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AFCEB2C"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ins w:id="4" w:author="ChinaTelecom-r1" w:date="2024-10-21T10:25:00Z" w16du:dateUtc="2024-10-21T02:25:00Z">
              <w:r w:rsidR="00F40FB3">
                <w:rPr>
                  <w:rFonts w:hint="eastAsia"/>
                  <w:lang w:eastAsia="zh-CN"/>
                </w:rPr>
                <w:t>4</w:t>
              </w:r>
            </w:ins>
            <w:del w:id="5" w:author="ChinaTelecom-r1" w:date="2024-10-21T10:25:00Z" w16du:dateUtc="2024-10-21T02:25:00Z">
              <w:r w:rsidR="004E4FDC" w:rsidDel="00F40FB3">
                <w:rPr>
                  <w:lang w:eastAsia="zh-CN"/>
                </w:rPr>
                <w:delText>3</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ins w:id="7" w:author="ChinaTelecom-r1" w:date="2024-10-21T10:25:00Z" w16du:dateUtc="2024-10-21T02:25:00Z">
              <w:r w:rsidR="00F40FB3">
                <w:rPr>
                  <w:rFonts w:hint="eastAsia"/>
                  <w:sz w:val="32"/>
                  <w:lang w:eastAsia="zh-CN"/>
                </w:rPr>
                <w:t>10</w:t>
              </w:r>
            </w:ins>
            <w:del w:id="8" w:author="ChinaTelecom-r1" w:date="2024-10-21T10:25:00Z" w16du:dateUtc="2024-10-21T02:25:00Z">
              <w:r w:rsidR="00CD4846" w:rsidDel="00F40FB3">
                <w:rPr>
                  <w:rFonts w:hint="eastAsia"/>
                  <w:sz w:val="32"/>
                  <w:lang w:eastAsia="zh-CN"/>
                </w:rPr>
                <w:delText>0</w:delText>
              </w:r>
              <w:r w:rsidR="004E4FDC" w:rsidDel="00F40FB3">
                <w:rPr>
                  <w:sz w:val="32"/>
                  <w:lang w:eastAsia="zh-CN"/>
                </w:rPr>
                <w:delText>8</w:delText>
              </w:r>
            </w:del>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02255F1B" w14:textId="0B71B4EB" w:rsidR="004D1A43" w:rsidRDefault="004D3578">
      <w:pPr>
        <w:pStyle w:val="TOC1"/>
        <w:rPr>
          <w:rFonts w:asciiTheme="minorHAnsi" w:hAnsiTheme="minorHAnsi" w:cstheme="minorBidi"/>
          <w:kern w:val="2"/>
          <w:szCs w:val="24"/>
          <w:lang w:val="en-US" w:eastAsia="zh-CN"/>
          <w14:ligatures w14:val="standardContextual"/>
        </w:rPr>
      </w:pPr>
      <w:r w:rsidRPr="004D3578">
        <w:fldChar w:fldCharType="begin"/>
      </w:r>
      <w:r w:rsidRPr="004D3578">
        <w:instrText xml:space="preserve"> TOC \o "1-9" </w:instrText>
      </w:r>
      <w:r w:rsidRPr="004D3578">
        <w:fldChar w:fldCharType="separate"/>
      </w:r>
      <w:r w:rsidR="004D1A43">
        <w:t>Foreword</w:t>
      </w:r>
      <w:r w:rsidR="004D1A43">
        <w:tab/>
      </w:r>
      <w:r w:rsidR="004D1A43">
        <w:fldChar w:fldCharType="begin"/>
      </w:r>
      <w:r w:rsidR="004D1A43">
        <w:instrText xml:space="preserve"> PAGEREF _Toc180413757 \h </w:instrText>
      </w:r>
      <w:r w:rsidR="004D1A43">
        <w:fldChar w:fldCharType="separate"/>
      </w:r>
      <w:r w:rsidR="004D1A43">
        <w:t>5</w:t>
      </w:r>
      <w:r w:rsidR="004D1A43">
        <w:fldChar w:fldCharType="end"/>
      </w:r>
    </w:p>
    <w:p w14:paraId="6EBE41FB" w14:textId="34BA3CE8" w:rsidR="004D1A43" w:rsidRDefault="004D1A43">
      <w:pPr>
        <w:pStyle w:val="TOC1"/>
        <w:rPr>
          <w:rFonts w:asciiTheme="minorHAnsi" w:hAnsiTheme="minorHAnsi" w:cstheme="minorBidi"/>
          <w:kern w:val="2"/>
          <w:szCs w:val="24"/>
          <w:lang w:val="en-US" w:eastAsia="zh-CN"/>
          <w14:ligatures w14:val="standardContextual"/>
        </w:rPr>
      </w:pPr>
      <w:r>
        <w:t>1</w:t>
      </w:r>
      <w:r>
        <w:rPr>
          <w:rFonts w:asciiTheme="minorHAnsi" w:hAnsiTheme="minorHAnsi" w:cstheme="minorBidi"/>
          <w:kern w:val="2"/>
          <w:szCs w:val="24"/>
          <w:lang w:val="en-US" w:eastAsia="zh-CN"/>
          <w14:ligatures w14:val="standardContextual"/>
        </w:rPr>
        <w:tab/>
      </w:r>
      <w:r>
        <w:t>Scope</w:t>
      </w:r>
      <w:r>
        <w:tab/>
      </w:r>
      <w:r>
        <w:fldChar w:fldCharType="begin"/>
      </w:r>
      <w:r>
        <w:instrText xml:space="preserve"> PAGEREF _Toc180413758 \h </w:instrText>
      </w:r>
      <w:r>
        <w:fldChar w:fldCharType="separate"/>
      </w:r>
      <w:r>
        <w:t>7</w:t>
      </w:r>
      <w:r>
        <w:fldChar w:fldCharType="end"/>
      </w:r>
    </w:p>
    <w:p w14:paraId="13F63CB7" w14:textId="10814A70" w:rsidR="004D1A43" w:rsidRDefault="004D1A43">
      <w:pPr>
        <w:pStyle w:val="TOC1"/>
        <w:rPr>
          <w:rFonts w:asciiTheme="minorHAnsi" w:hAnsiTheme="minorHAnsi" w:cstheme="minorBidi"/>
          <w:kern w:val="2"/>
          <w:szCs w:val="24"/>
          <w:lang w:val="en-US" w:eastAsia="zh-CN"/>
          <w14:ligatures w14:val="standardContextual"/>
        </w:rPr>
      </w:pPr>
      <w:r>
        <w:t>2</w:t>
      </w:r>
      <w:r>
        <w:rPr>
          <w:rFonts w:asciiTheme="minorHAnsi" w:hAnsiTheme="minorHAnsi" w:cstheme="minorBidi"/>
          <w:kern w:val="2"/>
          <w:szCs w:val="24"/>
          <w:lang w:val="en-US" w:eastAsia="zh-CN"/>
          <w14:ligatures w14:val="standardContextual"/>
        </w:rPr>
        <w:tab/>
      </w:r>
      <w:r>
        <w:t>References</w:t>
      </w:r>
      <w:r>
        <w:tab/>
      </w:r>
      <w:r>
        <w:fldChar w:fldCharType="begin"/>
      </w:r>
      <w:r>
        <w:instrText xml:space="preserve"> PAGEREF _Toc180413759 \h </w:instrText>
      </w:r>
      <w:r>
        <w:fldChar w:fldCharType="separate"/>
      </w:r>
      <w:r>
        <w:t>7</w:t>
      </w:r>
      <w:r>
        <w:fldChar w:fldCharType="end"/>
      </w:r>
    </w:p>
    <w:p w14:paraId="6883ECB4" w14:textId="768A29FC" w:rsidR="004D1A43" w:rsidRDefault="004D1A43">
      <w:pPr>
        <w:pStyle w:val="TOC1"/>
        <w:rPr>
          <w:rFonts w:asciiTheme="minorHAnsi" w:hAnsiTheme="minorHAnsi" w:cstheme="minorBidi"/>
          <w:kern w:val="2"/>
          <w:szCs w:val="24"/>
          <w:lang w:val="en-US" w:eastAsia="zh-CN"/>
          <w14:ligatures w14:val="standardContextual"/>
        </w:rPr>
      </w:pPr>
      <w:r>
        <w:t>3</w:t>
      </w:r>
      <w:r>
        <w:rPr>
          <w:rFonts w:asciiTheme="minorHAnsi" w:hAnsiTheme="minorHAnsi" w:cstheme="minorBidi"/>
          <w:kern w:val="2"/>
          <w:szCs w:val="24"/>
          <w:lang w:val="en-US" w:eastAsia="zh-CN"/>
          <w14:ligatures w14:val="standardContextual"/>
        </w:rPr>
        <w:tab/>
      </w:r>
      <w:r>
        <w:t>Definitions of terms, symbols and abbreviations</w:t>
      </w:r>
      <w:r>
        <w:tab/>
      </w:r>
      <w:r>
        <w:fldChar w:fldCharType="begin"/>
      </w:r>
      <w:r>
        <w:instrText xml:space="preserve"> PAGEREF _Toc180413760 \h </w:instrText>
      </w:r>
      <w:r>
        <w:fldChar w:fldCharType="separate"/>
      </w:r>
      <w:r>
        <w:t>7</w:t>
      </w:r>
      <w:r>
        <w:fldChar w:fldCharType="end"/>
      </w:r>
    </w:p>
    <w:p w14:paraId="281CA662" w14:textId="7971FCF5" w:rsidR="004D1A43" w:rsidRDefault="004D1A43">
      <w:pPr>
        <w:pStyle w:val="TOC2"/>
        <w:rPr>
          <w:rFonts w:asciiTheme="minorHAnsi" w:hAnsiTheme="minorHAnsi" w:cstheme="minorBidi"/>
          <w:kern w:val="2"/>
          <w:sz w:val="22"/>
          <w:szCs w:val="24"/>
          <w:lang w:val="en-US" w:eastAsia="zh-CN"/>
          <w14:ligatures w14:val="standardContextual"/>
        </w:rPr>
      </w:pPr>
      <w:r>
        <w:t>3.1</w:t>
      </w:r>
      <w:r>
        <w:rPr>
          <w:rFonts w:asciiTheme="minorHAnsi" w:hAnsiTheme="minorHAnsi" w:cstheme="minorBidi"/>
          <w:kern w:val="2"/>
          <w:sz w:val="22"/>
          <w:szCs w:val="24"/>
          <w:lang w:val="en-US" w:eastAsia="zh-CN"/>
          <w14:ligatures w14:val="standardContextual"/>
        </w:rPr>
        <w:tab/>
      </w:r>
      <w:r>
        <w:t>Terms</w:t>
      </w:r>
      <w:r>
        <w:tab/>
      </w:r>
      <w:r>
        <w:fldChar w:fldCharType="begin"/>
      </w:r>
      <w:r>
        <w:instrText xml:space="preserve"> PAGEREF _Toc180413761 \h </w:instrText>
      </w:r>
      <w:r>
        <w:fldChar w:fldCharType="separate"/>
      </w:r>
      <w:r>
        <w:t>7</w:t>
      </w:r>
      <w:r>
        <w:fldChar w:fldCharType="end"/>
      </w:r>
    </w:p>
    <w:p w14:paraId="6E27D424" w14:textId="2414D4AD" w:rsidR="004D1A43" w:rsidRDefault="004D1A43">
      <w:pPr>
        <w:pStyle w:val="TOC2"/>
        <w:rPr>
          <w:rFonts w:asciiTheme="minorHAnsi" w:hAnsiTheme="minorHAnsi" w:cstheme="minorBidi"/>
          <w:kern w:val="2"/>
          <w:sz w:val="22"/>
          <w:szCs w:val="24"/>
          <w:lang w:val="en-US" w:eastAsia="zh-CN"/>
          <w14:ligatures w14:val="standardContextual"/>
        </w:rPr>
      </w:pPr>
      <w:r>
        <w:t>3.2</w:t>
      </w:r>
      <w:r>
        <w:rPr>
          <w:rFonts w:asciiTheme="minorHAnsi" w:hAnsiTheme="minorHAnsi" w:cstheme="minorBidi"/>
          <w:kern w:val="2"/>
          <w:sz w:val="22"/>
          <w:szCs w:val="24"/>
          <w:lang w:val="en-US" w:eastAsia="zh-CN"/>
          <w14:ligatures w14:val="standardContextual"/>
        </w:rPr>
        <w:tab/>
      </w:r>
      <w:r>
        <w:t>Symbols</w:t>
      </w:r>
      <w:r>
        <w:tab/>
      </w:r>
      <w:r>
        <w:fldChar w:fldCharType="begin"/>
      </w:r>
      <w:r>
        <w:instrText xml:space="preserve"> PAGEREF _Toc180413762 \h </w:instrText>
      </w:r>
      <w:r>
        <w:fldChar w:fldCharType="separate"/>
      </w:r>
      <w:r>
        <w:t>7</w:t>
      </w:r>
      <w:r>
        <w:fldChar w:fldCharType="end"/>
      </w:r>
    </w:p>
    <w:p w14:paraId="0902616B" w14:textId="283B8794" w:rsidR="004D1A43" w:rsidRDefault="004D1A43">
      <w:pPr>
        <w:pStyle w:val="TOC2"/>
        <w:rPr>
          <w:rFonts w:asciiTheme="minorHAnsi" w:hAnsiTheme="minorHAnsi" w:cstheme="minorBidi"/>
          <w:kern w:val="2"/>
          <w:sz w:val="22"/>
          <w:szCs w:val="24"/>
          <w:lang w:val="en-US" w:eastAsia="zh-CN"/>
          <w14:ligatures w14:val="standardContextual"/>
        </w:rPr>
      </w:pPr>
      <w:r>
        <w:t>3.3</w:t>
      </w:r>
      <w:r>
        <w:rPr>
          <w:rFonts w:asciiTheme="minorHAnsi" w:hAnsiTheme="minorHAnsi" w:cstheme="minorBidi"/>
          <w:kern w:val="2"/>
          <w:sz w:val="22"/>
          <w:szCs w:val="24"/>
          <w:lang w:val="en-US" w:eastAsia="zh-CN"/>
          <w14:ligatures w14:val="standardContextual"/>
        </w:rPr>
        <w:tab/>
      </w:r>
      <w:r>
        <w:t>Abbreviations</w:t>
      </w:r>
      <w:r>
        <w:tab/>
      </w:r>
      <w:r>
        <w:fldChar w:fldCharType="begin"/>
      </w:r>
      <w:r>
        <w:instrText xml:space="preserve"> PAGEREF _Toc180413763 \h </w:instrText>
      </w:r>
      <w:r>
        <w:fldChar w:fldCharType="separate"/>
      </w:r>
      <w:r>
        <w:t>8</w:t>
      </w:r>
      <w:r>
        <w:fldChar w:fldCharType="end"/>
      </w:r>
    </w:p>
    <w:p w14:paraId="3B5FEE8F" w14:textId="23871B2B" w:rsidR="004D1A43" w:rsidRDefault="004D1A43">
      <w:pPr>
        <w:pStyle w:val="TOC1"/>
        <w:rPr>
          <w:rFonts w:asciiTheme="minorHAnsi" w:hAnsiTheme="minorHAnsi" w:cstheme="minorBidi"/>
          <w:kern w:val="2"/>
          <w:szCs w:val="24"/>
          <w:lang w:val="en-US" w:eastAsia="zh-CN"/>
          <w14:ligatures w14:val="standardContextual"/>
        </w:rPr>
      </w:pPr>
      <w:r>
        <w:t>4</w:t>
      </w:r>
      <w:r>
        <w:rPr>
          <w:rFonts w:asciiTheme="minorHAnsi" w:hAnsiTheme="minorHAnsi" w:cstheme="minorBidi"/>
          <w:kern w:val="2"/>
          <w:szCs w:val="24"/>
          <w:lang w:val="en-US" w:eastAsia="zh-CN"/>
          <w14:ligatures w14:val="standardContextual"/>
        </w:rPr>
        <w:tab/>
      </w:r>
      <w:r>
        <w:t>Overview and Security Assumptions</w:t>
      </w:r>
      <w:r>
        <w:tab/>
      </w:r>
      <w:r>
        <w:fldChar w:fldCharType="begin"/>
      </w:r>
      <w:r>
        <w:instrText xml:space="preserve"> PAGEREF _Toc180413764 \h </w:instrText>
      </w:r>
      <w:r>
        <w:fldChar w:fldCharType="separate"/>
      </w:r>
      <w:r>
        <w:t>8</w:t>
      </w:r>
      <w:r>
        <w:fldChar w:fldCharType="end"/>
      </w:r>
    </w:p>
    <w:p w14:paraId="6A4FAFA0" w14:textId="3CA70684" w:rsidR="004D1A43" w:rsidRDefault="004D1A43">
      <w:pPr>
        <w:pStyle w:val="TOC1"/>
        <w:rPr>
          <w:rFonts w:asciiTheme="minorHAnsi" w:hAnsiTheme="minorHAnsi" w:cstheme="minorBidi"/>
          <w:kern w:val="2"/>
          <w:szCs w:val="24"/>
          <w:lang w:val="en-US" w:eastAsia="zh-CN"/>
          <w14:ligatures w14:val="standardContextual"/>
        </w:rPr>
      </w:pPr>
      <w:r>
        <w:t>5</w:t>
      </w:r>
      <w:r>
        <w:rPr>
          <w:rFonts w:asciiTheme="minorHAnsi" w:hAnsiTheme="minorHAnsi" w:cstheme="minorBidi"/>
          <w:kern w:val="2"/>
          <w:szCs w:val="24"/>
          <w:lang w:val="en-US" w:eastAsia="zh-CN"/>
          <w14:ligatures w14:val="standardContextual"/>
        </w:rPr>
        <w:tab/>
      </w:r>
      <w:r>
        <w:t>Key issues</w:t>
      </w:r>
      <w:r>
        <w:tab/>
      </w:r>
      <w:r>
        <w:fldChar w:fldCharType="begin"/>
      </w:r>
      <w:r>
        <w:instrText xml:space="preserve"> PAGEREF _Toc180413765 \h </w:instrText>
      </w:r>
      <w:r>
        <w:fldChar w:fldCharType="separate"/>
      </w:r>
      <w:r>
        <w:t>9</w:t>
      </w:r>
      <w:r>
        <w:fldChar w:fldCharType="end"/>
      </w:r>
    </w:p>
    <w:p w14:paraId="0E117880" w14:textId="5246EE49" w:rsidR="004D1A43" w:rsidRDefault="004D1A43">
      <w:pPr>
        <w:pStyle w:val="TOC2"/>
        <w:rPr>
          <w:rFonts w:asciiTheme="minorHAnsi" w:hAnsiTheme="minorHAnsi" w:cstheme="minorBidi"/>
          <w:kern w:val="2"/>
          <w:sz w:val="22"/>
          <w:szCs w:val="24"/>
          <w:lang w:val="en-US" w:eastAsia="zh-CN"/>
          <w14:ligatures w14:val="standardContextual"/>
        </w:rPr>
      </w:pPr>
      <w:r w:rsidRPr="00B702B9">
        <w:rPr>
          <w:rFonts w:eastAsia="Times New Roman"/>
        </w:rPr>
        <w:t>5.1</w:t>
      </w:r>
      <w:r>
        <w:rPr>
          <w:rFonts w:asciiTheme="minorHAnsi" w:hAnsiTheme="minorHAnsi" w:cstheme="minorBidi"/>
          <w:kern w:val="2"/>
          <w:sz w:val="22"/>
          <w:szCs w:val="24"/>
          <w:lang w:val="en-US" w:eastAsia="zh-CN"/>
          <w14:ligatures w14:val="standardContextual"/>
        </w:rPr>
        <w:tab/>
      </w:r>
      <w:r w:rsidRPr="00B702B9">
        <w:rPr>
          <w:rFonts w:eastAsia="Times New Roman"/>
        </w:rPr>
        <w:t>Key issue #1: Security for multi-hop UE-to-Network Relay</w:t>
      </w:r>
      <w:r>
        <w:tab/>
      </w:r>
      <w:r>
        <w:fldChar w:fldCharType="begin"/>
      </w:r>
      <w:r>
        <w:instrText xml:space="preserve"> PAGEREF _Toc180413766 \h </w:instrText>
      </w:r>
      <w:r>
        <w:fldChar w:fldCharType="separate"/>
      </w:r>
      <w:r>
        <w:t>9</w:t>
      </w:r>
      <w:r>
        <w:fldChar w:fldCharType="end"/>
      </w:r>
    </w:p>
    <w:p w14:paraId="4F488524" w14:textId="7A7EEFA7" w:rsidR="004D1A43" w:rsidRDefault="004D1A43">
      <w:pPr>
        <w:pStyle w:val="TOC3"/>
        <w:rPr>
          <w:rFonts w:asciiTheme="minorHAnsi" w:hAnsiTheme="minorHAnsi" w:cstheme="minorBidi"/>
          <w:kern w:val="2"/>
          <w:sz w:val="22"/>
          <w:szCs w:val="24"/>
          <w:lang w:val="en-US" w:eastAsia="zh-CN"/>
          <w14:ligatures w14:val="standardContextual"/>
        </w:rPr>
      </w:pPr>
      <w:r w:rsidRPr="00B702B9">
        <w:rPr>
          <w:rFonts w:eastAsia="Times New Roman"/>
        </w:rPr>
        <w:t>5.1.1</w:t>
      </w:r>
      <w:r>
        <w:rPr>
          <w:rFonts w:asciiTheme="minorHAnsi" w:hAnsiTheme="minorHAnsi" w:cstheme="minorBidi"/>
          <w:kern w:val="2"/>
          <w:sz w:val="22"/>
          <w:szCs w:val="24"/>
          <w:lang w:val="en-US" w:eastAsia="zh-CN"/>
          <w14:ligatures w14:val="standardContextual"/>
        </w:rPr>
        <w:tab/>
      </w:r>
      <w:r w:rsidRPr="00B702B9">
        <w:rPr>
          <w:rFonts w:eastAsia="Times New Roman"/>
        </w:rPr>
        <w:t>Key issue details</w:t>
      </w:r>
      <w:r>
        <w:tab/>
      </w:r>
      <w:r>
        <w:fldChar w:fldCharType="begin"/>
      </w:r>
      <w:r>
        <w:instrText xml:space="preserve"> PAGEREF _Toc180413767 \h </w:instrText>
      </w:r>
      <w:r>
        <w:fldChar w:fldCharType="separate"/>
      </w:r>
      <w:r>
        <w:t>9</w:t>
      </w:r>
      <w:r>
        <w:fldChar w:fldCharType="end"/>
      </w:r>
    </w:p>
    <w:p w14:paraId="2C288A39" w14:textId="37D6AB97" w:rsidR="004D1A43" w:rsidRDefault="004D1A43">
      <w:pPr>
        <w:pStyle w:val="TOC3"/>
        <w:rPr>
          <w:rFonts w:asciiTheme="minorHAnsi" w:hAnsiTheme="minorHAnsi" w:cstheme="minorBidi"/>
          <w:kern w:val="2"/>
          <w:sz w:val="22"/>
          <w:szCs w:val="24"/>
          <w:lang w:val="en-US" w:eastAsia="zh-CN"/>
          <w14:ligatures w14:val="standardContextual"/>
        </w:rPr>
      </w:pPr>
      <w:r w:rsidRPr="00B702B9">
        <w:rPr>
          <w:rFonts w:eastAsia="Times New Roman"/>
        </w:rPr>
        <w:t>5.1.2</w:t>
      </w:r>
      <w:r>
        <w:rPr>
          <w:rFonts w:asciiTheme="minorHAnsi" w:hAnsiTheme="minorHAnsi" w:cstheme="minorBidi"/>
          <w:kern w:val="2"/>
          <w:sz w:val="22"/>
          <w:szCs w:val="24"/>
          <w:lang w:val="en-US" w:eastAsia="zh-CN"/>
          <w14:ligatures w14:val="standardContextual"/>
        </w:rPr>
        <w:tab/>
      </w:r>
      <w:r w:rsidRPr="00B702B9">
        <w:rPr>
          <w:rFonts w:eastAsia="Times New Roman"/>
        </w:rPr>
        <w:t>Threats</w:t>
      </w:r>
      <w:r>
        <w:tab/>
      </w:r>
      <w:r>
        <w:fldChar w:fldCharType="begin"/>
      </w:r>
      <w:r>
        <w:instrText xml:space="preserve"> PAGEREF _Toc180413768 \h </w:instrText>
      </w:r>
      <w:r>
        <w:fldChar w:fldCharType="separate"/>
      </w:r>
      <w:r>
        <w:t>9</w:t>
      </w:r>
      <w:r>
        <w:fldChar w:fldCharType="end"/>
      </w:r>
    </w:p>
    <w:p w14:paraId="2A4B85E0" w14:textId="1CC988DE" w:rsidR="004D1A43" w:rsidRDefault="004D1A43">
      <w:pPr>
        <w:pStyle w:val="TOC3"/>
        <w:rPr>
          <w:rFonts w:asciiTheme="minorHAnsi" w:hAnsiTheme="minorHAnsi" w:cstheme="minorBidi"/>
          <w:kern w:val="2"/>
          <w:sz w:val="22"/>
          <w:szCs w:val="24"/>
          <w:lang w:val="en-US" w:eastAsia="zh-CN"/>
          <w14:ligatures w14:val="standardContextual"/>
        </w:rPr>
      </w:pPr>
      <w:r w:rsidRPr="00B702B9">
        <w:rPr>
          <w:rFonts w:eastAsia="Times New Roman"/>
        </w:rPr>
        <w:t>5.1.3</w:t>
      </w:r>
      <w:r>
        <w:rPr>
          <w:rFonts w:asciiTheme="minorHAnsi" w:hAnsiTheme="minorHAnsi" w:cstheme="minorBidi"/>
          <w:kern w:val="2"/>
          <w:sz w:val="22"/>
          <w:szCs w:val="24"/>
          <w:lang w:val="en-US" w:eastAsia="zh-CN"/>
          <w14:ligatures w14:val="standardContextual"/>
        </w:rPr>
        <w:tab/>
      </w:r>
      <w:r w:rsidRPr="00B702B9">
        <w:rPr>
          <w:rFonts w:eastAsia="Times New Roman"/>
        </w:rPr>
        <w:t>Potential security requirements</w:t>
      </w:r>
      <w:r>
        <w:tab/>
      </w:r>
      <w:r>
        <w:fldChar w:fldCharType="begin"/>
      </w:r>
      <w:r>
        <w:instrText xml:space="preserve"> PAGEREF _Toc180413769 \h </w:instrText>
      </w:r>
      <w:r>
        <w:fldChar w:fldCharType="separate"/>
      </w:r>
      <w:r>
        <w:t>10</w:t>
      </w:r>
      <w:r>
        <w:fldChar w:fldCharType="end"/>
      </w:r>
    </w:p>
    <w:p w14:paraId="2E5B9BB2" w14:textId="52FDCB4A" w:rsidR="004D1A43" w:rsidRDefault="004D1A43">
      <w:pPr>
        <w:pStyle w:val="TOC2"/>
        <w:rPr>
          <w:rFonts w:asciiTheme="minorHAnsi" w:hAnsiTheme="minorHAnsi" w:cstheme="minorBidi"/>
          <w:kern w:val="2"/>
          <w:sz w:val="22"/>
          <w:szCs w:val="24"/>
          <w:lang w:val="en-US" w:eastAsia="zh-CN"/>
          <w14:ligatures w14:val="standardContextual"/>
        </w:rPr>
      </w:pPr>
      <w:r>
        <w:t>5.2</w:t>
      </w:r>
      <w:r>
        <w:rPr>
          <w:rFonts w:asciiTheme="minorHAnsi" w:hAnsiTheme="minorHAnsi" w:cstheme="minorBidi"/>
          <w:kern w:val="2"/>
          <w:sz w:val="22"/>
          <w:szCs w:val="24"/>
          <w:lang w:val="en-US" w:eastAsia="zh-CN"/>
          <w14:ligatures w14:val="standardContextual"/>
        </w:rPr>
        <w:tab/>
      </w:r>
      <w:r>
        <w:t>Key Issue #2: S</w:t>
      </w:r>
      <w:r>
        <w:rPr>
          <w:lang w:eastAsia="zh-CN"/>
        </w:rPr>
        <w:t>ecurity</w:t>
      </w:r>
      <w:r>
        <w:t xml:space="preserve"> for Multi-hop UE-to-UE Relay</w:t>
      </w:r>
      <w:r>
        <w:tab/>
      </w:r>
      <w:r>
        <w:fldChar w:fldCharType="begin"/>
      </w:r>
      <w:r>
        <w:instrText xml:space="preserve"> PAGEREF _Toc180413770 \h </w:instrText>
      </w:r>
      <w:r>
        <w:fldChar w:fldCharType="separate"/>
      </w:r>
      <w:r>
        <w:t>10</w:t>
      </w:r>
      <w:r>
        <w:fldChar w:fldCharType="end"/>
      </w:r>
    </w:p>
    <w:p w14:paraId="0B70D3C9" w14:textId="283F8670" w:rsidR="004D1A43" w:rsidRDefault="004D1A43">
      <w:pPr>
        <w:pStyle w:val="TOC3"/>
        <w:rPr>
          <w:rFonts w:asciiTheme="minorHAnsi" w:hAnsiTheme="minorHAnsi" w:cstheme="minorBidi"/>
          <w:kern w:val="2"/>
          <w:sz w:val="22"/>
          <w:szCs w:val="24"/>
          <w:lang w:val="en-US" w:eastAsia="zh-CN"/>
          <w14:ligatures w14:val="standardContextual"/>
        </w:rPr>
      </w:pPr>
      <w:r>
        <w:t>5.2.1</w:t>
      </w:r>
      <w:r>
        <w:rPr>
          <w:rFonts w:asciiTheme="minorHAnsi" w:hAnsiTheme="minorHAnsi" w:cstheme="minorBidi"/>
          <w:kern w:val="2"/>
          <w:sz w:val="22"/>
          <w:szCs w:val="24"/>
          <w:lang w:val="en-US" w:eastAsia="zh-CN"/>
          <w14:ligatures w14:val="standardContextual"/>
        </w:rPr>
        <w:tab/>
      </w:r>
      <w:r>
        <w:t>Key issue</w:t>
      </w:r>
      <w:r>
        <w:rPr>
          <w:lang w:eastAsia="zh-CN"/>
        </w:rPr>
        <w:t xml:space="preserve"> </w:t>
      </w:r>
      <w:r>
        <w:t>details</w:t>
      </w:r>
      <w:r>
        <w:tab/>
      </w:r>
      <w:r>
        <w:fldChar w:fldCharType="begin"/>
      </w:r>
      <w:r>
        <w:instrText xml:space="preserve"> PAGEREF _Toc180413771 \h </w:instrText>
      </w:r>
      <w:r>
        <w:fldChar w:fldCharType="separate"/>
      </w:r>
      <w:r>
        <w:t>10</w:t>
      </w:r>
      <w:r>
        <w:fldChar w:fldCharType="end"/>
      </w:r>
    </w:p>
    <w:p w14:paraId="02796A84" w14:textId="379253B4" w:rsidR="004D1A43" w:rsidRDefault="004D1A43">
      <w:pPr>
        <w:pStyle w:val="TOC3"/>
        <w:rPr>
          <w:rFonts w:asciiTheme="minorHAnsi" w:hAnsiTheme="minorHAnsi" w:cstheme="minorBidi"/>
          <w:kern w:val="2"/>
          <w:sz w:val="22"/>
          <w:szCs w:val="24"/>
          <w:lang w:val="en-US" w:eastAsia="zh-CN"/>
          <w14:ligatures w14:val="standardContextual"/>
        </w:rPr>
      </w:pPr>
      <w:r>
        <w:t>5.2.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80413772 \h </w:instrText>
      </w:r>
      <w:r>
        <w:fldChar w:fldCharType="separate"/>
      </w:r>
      <w:r>
        <w:t>10</w:t>
      </w:r>
      <w:r>
        <w:fldChar w:fldCharType="end"/>
      </w:r>
    </w:p>
    <w:p w14:paraId="06F7E8AD" w14:textId="48C6385B" w:rsidR="004D1A43" w:rsidRDefault="004D1A43">
      <w:pPr>
        <w:pStyle w:val="TOC3"/>
        <w:rPr>
          <w:rFonts w:asciiTheme="minorHAnsi" w:hAnsiTheme="minorHAnsi" w:cstheme="minorBidi"/>
          <w:kern w:val="2"/>
          <w:sz w:val="22"/>
          <w:szCs w:val="24"/>
          <w:lang w:val="en-US" w:eastAsia="zh-CN"/>
          <w14:ligatures w14:val="standardContextual"/>
        </w:rPr>
      </w:pPr>
      <w:r>
        <w:t>5.2.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80413773 \h </w:instrText>
      </w:r>
      <w:r>
        <w:fldChar w:fldCharType="separate"/>
      </w:r>
      <w:r>
        <w:t>10</w:t>
      </w:r>
      <w:r>
        <w:fldChar w:fldCharType="end"/>
      </w:r>
    </w:p>
    <w:p w14:paraId="6FA5FA75" w14:textId="09C4BB6E" w:rsidR="004D1A43" w:rsidRDefault="004D1A43">
      <w:pPr>
        <w:pStyle w:val="TOC2"/>
        <w:rPr>
          <w:rFonts w:asciiTheme="minorHAnsi" w:hAnsiTheme="minorHAnsi" w:cstheme="minorBidi"/>
          <w:kern w:val="2"/>
          <w:sz w:val="22"/>
          <w:szCs w:val="24"/>
          <w:lang w:val="en-US" w:eastAsia="zh-CN"/>
          <w14:ligatures w14:val="standardContextual"/>
        </w:rPr>
      </w:pPr>
      <w:r>
        <w:t>5.X</w:t>
      </w:r>
      <w:r>
        <w:rPr>
          <w:rFonts w:asciiTheme="minorHAnsi" w:hAnsiTheme="minorHAnsi" w:cstheme="minorBidi"/>
          <w:kern w:val="2"/>
          <w:sz w:val="22"/>
          <w:szCs w:val="24"/>
          <w:lang w:val="en-US" w:eastAsia="zh-CN"/>
          <w14:ligatures w14:val="standardContextual"/>
        </w:rPr>
        <w:tab/>
      </w:r>
      <w:r>
        <w:t>Key Issue #X: &lt;Key Issue Name&gt;</w:t>
      </w:r>
      <w:r>
        <w:tab/>
      </w:r>
      <w:r>
        <w:fldChar w:fldCharType="begin"/>
      </w:r>
      <w:r>
        <w:instrText xml:space="preserve"> PAGEREF _Toc180413774 \h </w:instrText>
      </w:r>
      <w:r>
        <w:fldChar w:fldCharType="separate"/>
      </w:r>
      <w:r>
        <w:t>11</w:t>
      </w:r>
      <w:r>
        <w:fldChar w:fldCharType="end"/>
      </w:r>
    </w:p>
    <w:p w14:paraId="4D864185" w14:textId="5581447E" w:rsidR="004D1A43" w:rsidRDefault="004D1A43">
      <w:pPr>
        <w:pStyle w:val="TOC3"/>
        <w:rPr>
          <w:rFonts w:asciiTheme="minorHAnsi" w:hAnsiTheme="minorHAnsi" w:cstheme="minorBidi"/>
          <w:kern w:val="2"/>
          <w:sz w:val="22"/>
          <w:szCs w:val="24"/>
          <w:lang w:val="en-US" w:eastAsia="zh-CN"/>
          <w14:ligatures w14:val="standardContextual"/>
        </w:rPr>
      </w:pPr>
      <w:r>
        <w:t>5.X.1</w:t>
      </w:r>
      <w:r>
        <w:rPr>
          <w:rFonts w:asciiTheme="minorHAnsi" w:hAnsiTheme="minorHAnsi" w:cstheme="minorBidi"/>
          <w:kern w:val="2"/>
          <w:sz w:val="22"/>
          <w:szCs w:val="24"/>
          <w:lang w:val="en-US" w:eastAsia="zh-CN"/>
          <w14:ligatures w14:val="standardContextual"/>
        </w:rPr>
        <w:tab/>
      </w:r>
      <w:r>
        <w:t>Key issue details</w:t>
      </w:r>
      <w:r>
        <w:tab/>
      </w:r>
      <w:r>
        <w:fldChar w:fldCharType="begin"/>
      </w:r>
      <w:r>
        <w:instrText xml:space="preserve"> PAGEREF _Toc180413775 \h </w:instrText>
      </w:r>
      <w:r>
        <w:fldChar w:fldCharType="separate"/>
      </w:r>
      <w:r>
        <w:t>11</w:t>
      </w:r>
      <w:r>
        <w:fldChar w:fldCharType="end"/>
      </w:r>
    </w:p>
    <w:p w14:paraId="328C72F2" w14:textId="46F31376" w:rsidR="004D1A43" w:rsidRDefault="004D1A43">
      <w:pPr>
        <w:pStyle w:val="TOC3"/>
        <w:rPr>
          <w:rFonts w:asciiTheme="minorHAnsi" w:hAnsiTheme="minorHAnsi" w:cstheme="minorBidi"/>
          <w:kern w:val="2"/>
          <w:sz w:val="22"/>
          <w:szCs w:val="24"/>
          <w:lang w:val="en-US" w:eastAsia="zh-CN"/>
          <w14:ligatures w14:val="standardContextual"/>
        </w:rPr>
      </w:pPr>
      <w:r>
        <w:t>5.X.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80413776 \h </w:instrText>
      </w:r>
      <w:r>
        <w:fldChar w:fldCharType="separate"/>
      </w:r>
      <w:r>
        <w:t>11</w:t>
      </w:r>
      <w:r>
        <w:fldChar w:fldCharType="end"/>
      </w:r>
    </w:p>
    <w:p w14:paraId="51226968" w14:textId="1AB65065" w:rsidR="004D1A43" w:rsidRDefault="004D1A43">
      <w:pPr>
        <w:pStyle w:val="TOC3"/>
        <w:rPr>
          <w:rFonts w:asciiTheme="minorHAnsi" w:hAnsiTheme="minorHAnsi" w:cstheme="minorBidi"/>
          <w:kern w:val="2"/>
          <w:sz w:val="22"/>
          <w:szCs w:val="24"/>
          <w:lang w:val="en-US" w:eastAsia="zh-CN"/>
          <w14:ligatures w14:val="standardContextual"/>
        </w:rPr>
      </w:pPr>
      <w:r w:rsidRPr="00B702B9">
        <w:rPr>
          <w:color w:val="000000" w:themeColor="text1"/>
        </w:rPr>
        <w:t>5</w:t>
      </w:r>
      <w:r>
        <w:t>.X.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80413777 \h </w:instrText>
      </w:r>
      <w:r>
        <w:fldChar w:fldCharType="separate"/>
      </w:r>
      <w:r>
        <w:t>11</w:t>
      </w:r>
      <w:r>
        <w:fldChar w:fldCharType="end"/>
      </w:r>
    </w:p>
    <w:p w14:paraId="30329D2A" w14:textId="3EDDD19E" w:rsidR="004D1A43" w:rsidRDefault="004D1A43">
      <w:pPr>
        <w:pStyle w:val="TOC1"/>
        <w:rPr>
          <w:rFonts w:asciiTheme="minorHAnsi" w:hAnsiTheme="minorHAnsi" w:cstheme="minorBidi"/>
          <w:kern w:val="2"/>
          <w:szCs w:val="24"/>
          <w:lang w:val="en-US" w:eastAsia="zh-CN"/>
          <w14:ligatures w14:val="standardContextual"/>
        </w:rPr>
      </w:pPr>
      <w:r>
        <w:t>6</w:t>
      </w:r>
      <w:r>
        <w:rPr>
          <w:rFonts w:asciiTheme="minorHAnsi" w:hAnsiTheme="minorHAnsi" w:cstheme="minorBidi"/>
          <w:kern w:val="2"/>
          <w:szCs w:val="24"/>
          <w:lang w:val="en-US" w:eastAsia="zh-CN"/>
          <w14:ligatures w14:val="standardContextual"/>
        </w:rPr>
        <w:tab/>
      </w:r>
      <w:r>
        <w:t>Solutions</w:t>
      </w:r>
      <w:r>
        <w:tab/>
      </w:r>
      <w:r>
        <w:fldChar w:fldCharType="begin"/>
      </w:r>
      <w:r>
        <w:instrText xml:space="preserve"> PAGEREF _Toc180413778 \h </w:instrText>
      </w:r>
      <w:r>
        <w:fldChar w:fldCharType="separate"/>
      </w:r>
      <w:r>
        <w:t>11</w:t>
      </w:r>
      <w:r>
        <w:fldChar w:fldCharType="end"/>
      </w:r>
    </w:p>
    <w:p w14:paraId="20C41AB1" w14:textId="0B478AA6"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w:t>
      </w:r>
      <w:r>
        <w:rPr>
          <w:rFonts w:asciiTheme="minorHAnsi" w:hAnsiTheme="minorHAnsi" w:cstheme="minorBidi"/>
          <w:kern w:val="2"/>
          <w:sz w:val="22"/>
          <w:szCs w:val="24"/>
          <w:lang w:val="en-US" w:eastAsia="zh-CN"/>
          <w14:ligatures w14:val="standardContextual"/>
        </w:rPr>
        <w:tab/>
      </w:r>
      <w:r>
        <w:t>Solution #</w:t>
      </w:r>
      <w:r>
        <w:rPr>
          <w:lang w:eastAsia="zh-CN"/>
        </w:rPr>
        <w:t>1</w:t>
      </w:r>
      <w:r>
        <w:t>: Security for multi-hop UE-to-Network Relay using an intermediate key</w:t>
      </w:r>
      <w:r>
        <w:tab/>
      </w:r>
      <w:r>
        <w:fldChar w:fldCharType="begin"/>
      </w:r>
      <w:r>
        <w:instrText xml:space="preserve"> PAGEREF _Toc180413779 \h </w:instrText>
      </w:r>
      <w:r>
        <w:fldChar w:fldCharType="separate"/>
      </w:r>
      <w:r>
        <w:t>11</w:t>
      </w:r>
      <w:r>
        <w:fldChar w:fldCharType="end"/>
      </w:r>
    </w:p>
    <w:p w14:paraId="1E40C840" w14:textId="5781B01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80 \h </w:instrText>
      </w:r>
      <w:r>
        <w:fldChar w:fldCharType="separate"/>
      </w:r>
      <w:r>
        <w:t>11</w:t>
      </w:r>
      <w:r>
        <w:fldChar w:fldCharType="end"/>
      </w:r>
    </w:p>
    <w:p w14:paraId="364F11D2" w14:textId="603A6B4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81 \h </w:instrText>
      </w:r>
      <w:r>
        <w:fldChar w:fldCharType="separate"/>
      </w:r>
      <w:r>
        <w:t>11</w:t>
      </w:r>
      <w:r>
        <w:fldChar w:fldCharType="end"/>
      </w:r>
    </w:p>
    <w:p w14:paraId="126B8593" w14:textId="415DB26D"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w:t>
      </w:r>
      <w:r>
        <w:t>.2.1</w:t>
      </w:r>
      <w:r>
        <w:rPr>
          <w:rFonts w:asciiTheme="minorHAnsi" w:hAnsiTheme="minorHAnsi" w:cstheme="minorBidi"/>
          <w:kern w:val="2"/>
          <w:sz w:val="22"/>
          <w:szCs w:val="24"/>
          <w:lang w:val="en-US" w:eastAsia="zh-CN"/>
          <w14:ligatures w14:val="standardContextual"/>
        </w:rPr>
        <w:tab/>
      </w:r>
      <w:r>
        <w:rPr>
          <w:lang w:eastAsia="zh-CN"/>
        </w:rPr>
        <w:t>Security procedure over User Plane</w:t>
      </w:r>
      <w:r>
        <w:tab/>
      </w:r>
      <w:r>
        <w:fldChar w:fldCharType="begin"/>
      </w:r>
      <w:r>
        <w:instrText xml:space="preserve"> PAGEREF _Toc180413782 \h </w:instrText>
      </w:r>
      <w:r>
        <w:fldChar w:fldCharType="separate"/>
      </w:r>
      <w:r>
        <w:t>11</w:t>
      </w:r>
      <w:r>
        <w:fldChar w:fldCharType="end"/>
      </w:r>
    </w:p>
    <w:p w14:paraId="41F01B8A" w14:textId="01B451B6"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w:t>
      </w:r>
      <w:r>
        <w:t>.2.2</w:t>
      </w:r>
      <w:r>
        <w:rPr>
          <w:rFonts w:asciiTheme="minorHAnsi" w:hAnsiTheme="minorHAnsi" w:cstheme="minorBidi"/>
          <w:kern w:val="2"/>
          <w:sz w:val="22"/>
          <w:szCs w:val="24"/>
          <w:lang w:val="en-US" w:eastAsia="zh-CN"/>
          <w14:ligatures w14:val="standardContextual"/>
        </w:rPr>
        <w:tab/>
      </w:r>
      <w:r>
        <w:rPr>
          <w:lang w:eastAsia="zh-CN"/>
        </w:rPr>
        <w:t>Security procedure over Control Plane</w:t>
      </w:r>
      <w:r>
        <w:tab/>
      </w:r>
      <w:r>
        <w:fldChar w:fldCharType="begin"/>
      </w:r>
      <w:r>
        <w:instrText xml:space="preserve"> PAGEREF _Toc180413783 \h </w:instrText>
      </w:r>
      <w:r>
        <w:fldChar w:fldCharType="separate"/>
      </w:r>
      <w:r>
        <w:t>13</w:t>
      </w:r>
      <w:r>
        <w:fldChar w:fldCharType="end"/>
      </w:r>
    </w:p>
    <w:p w14:paraId="335D4D62" w14:textId="0CA54FB4"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w:t>
      </w:r>
      <w:r>
        <w:t>.2.3</w:t>
      </w:r>
      <w:r>
        <w:rPr>
          <w:rFonts w:asciiTheme="minorHAnsi" w:hAnsiTheme="minorHAnsi" w:cstheme="minorBidi"/>
          <w:kern w:val="2"/>
          <w:sz w:val="22"/>
          <w:szCs w:val="24"/>
          <w:lang w:val="en-US" w:eastAsia="zh-CN"/>
          <w14:ligatures w14:val="standardContextual"/>
        </w:rPr>
        <w:tab/>
      </w:r>
      <w:r>
        <w:t>Key Hierarchy</w:t>
      </w:r>
      <w:r>
        <w:tab/>
      </w:r>
      <w:r>
        <w:fldChar w:fldCharType="begin"/>
      </w:r>
      <w:r>
        <w:instrText xml:space="preserve"> PAGEREF _Toc180413784 \h </w:instrText>
      </w:r>
      <w:r>
        <w:fldChar w:fldCharType="separate"/>
      </w:r>
      <w:r>
        <w:t>14</w:t>
      </w:r>
      <w:r>
        <w:fldChar w:fldCharType="end"/>
      </w:r>
    </w:p>
    <w:p w14:paraId="1D6E70AF" w14:textId="1A6C4E3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85 \h </w:instrText>
      </w:r>
      <w:r>
        <w:fldChar w:fldCharType="separate"/>
      </w:r>
      <w:r>
        <w:t>14</w:t>
      </w:r>
      <w:r>
        <w:fldChar w:fldCharType="end"/>
      </w:r>
    </w:p>
    <w:p w14:paraId="30E5B960" w14:textId="07BDFA0B"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2</w:t>
      </w:r>
      <w:r>
        <w:rPr>
          <w:rFonts w:asciiTheme="minorHAnsi" w:hAnsiTheme="minorHAnsi" w:cstheme="minorBidi"/>
          <w:kern w:val="2"/>
          <w:sz w:val="22"/>
          <w:szCs w:val="24"/>
          <w:lang w:val="en-US" w:eastAsia="zh-CN"/>
          <w14:ligatures w14:val="standardContextual"/>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80413786 \h </w:instrText>
      </w:r>
      <w:r>
        <w:fldChar w:fldCharType="separate"/>
      </w:r>
      <w:r>
        <w:t>15</w:t>
      </w:r>
      <w:r>
        <w:fldChar w:fldCharType="end"/>
      </w:r>
    </w:p>
    <w:p w14:paraId="78055C82" w14:textId="471FF4C4"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87 \h </w:instrText>
      </w:r>
      <w:r>
        <w:fldChar w:fldCharType="separate"/>
      </w:r>
      <w:r>
        <w:t>15</w:t>
      </w:r>
      <w:r>
        <w:fldChar w:fldCharType="end"/>
      </w:r>
    </w:p>
    <w:p w14:paraId="00BACFC1" w14:textId="06A76CB4"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88 \h </w:instrText>
      </w:r>
      <w:r>
        <w:fldChar w:fldCharType="separate"/>
      </w:r>
      <w:r>
        <w:t>15</w:t>
      </w:r>
      <w:r>
        <w:fldChar w:fldCharType="end"/>
      </w:r>
    </w:p>
    <w:p w14:paraId="19C0E194" w14:textId="33C32C13"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2</w:t>
      </w:r>
      <w:r>
        <w:t>.2.1</w:t>
      </w:r>
      <w:r>
        <w:rPr>
          <w:rFonts w:asciiTheme="minorHAnsi" w:hAnsiTheme="minorHAnsi" w:cstheme="minorBidi"/>
          <w:kern w:val="2"/>
          <w:sz w:val="22"/>
          <w:szCs w:val="24"/>
          <w:lang w:val="en-US" w:eastAsia="zh-CN"/>
          <w14:ligatures w14:val="standardContextual"/>
        </w:rPr>
        <w:tab/>
      </w:r>
      <w:r>
        <w:t xml:space="preserve">Provisioning </w:t>
      </w:r>
      <w:r w:rsidRPr="00B702B9">
        <w:rPr>
          <w:rFonts w:eastAsia="Malgun Gothic"/>
        </w:rPr>
        <w:t>the intermediate relay discovery security material</w:t>
      </w:r>
      <w:r>
        <w:tab/>
      </w:r>
      <w:r>
        <w:fldChar w:fldCharType="begin"/>
      </w:r>
      <w:r>
        <w:instrText xml:space="preserve"> PAGEREF _Toc180413789 \h </w:instrText>
      </w:r>
      <w:r>
        <w:fldChar w:fldCharType="separate"/>
      </w:r>
      <w:r>
        <w:t>18</w:t>
      </w:r>
      <w:r>
        <w:fldChar w:fldCharType="end"/>
      </w:r>
    </w:p>
    <w:p w14:paraId="179AA2AB" w14:textId="2CFE8F7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90 \h </w:instrText>
      </w:r>
      <w:r>
        <w:fldChar w:fldCharType="separate"/>
      </w:r>
      <w:r>
        <w:t>19</w:t>
      </w:r>
      <w:r>
        <w:fldChar w:fldCharType="end"/>
      </w:r>
    </w:p>
    <w:p w14:paraId="225F2612" w14:textId="727DE0E6"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3</w:t>
      </w:r>
      <w:r>
        <w:rPr>
          <w:rFonts w:asciiTheme="minorHAnsi" w:hAnsiTheme="minorHAnsi" w:cstheme="minorBidi"/>
          <w:kern w:val="2"/>
          <w:sz w:val="22"/>
          <w:szCs w:val="24"/>
          <w:lang w:val="en-US" w:eastAsia="zh-CN"/>
          <w14:ligatures w14:val="standardContextual"/>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80413791 \h </w:instrText>
      </w:r>
      <w:r>
        <w:fldChar w:fldCharType="separate"/>
      </w:r>
      <w:r>
        <w:t>19</w:t>
      </w:r>
      <w:r>
        <w:fldChar w:fldCharType="end"/>
      </w:r>
    </w:p>
    <w:p w14:paraId="37443541" w14:textId="581CDAE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92 \h </w:instrText>
      </w:r>
      <w:r>
        <w:fldChar w:fldCharType="separate"/>
      </w:r>
      <w:r>
        <w:t>19</w:t>
      </w:r>
      <w:r>
        <w:fldChar w:fldCharType="end"/>
      </w:r>
    </w:p>
    <w:p w14:paraId="4EBBBCFE" w14:textId="1A1FD77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93 \h </w:instrText>
      </w:r>
      <w:r>
        <w:fldChar w:fldCharType="separate"/>
      </w:r>
      <w:r>
        <w:t>20</w:t>
      </w:r>
      <w:r>
        <w:fldChar w:fldCharType="end"/>
      </w:r>
    </w:p>
    <w:p w14:paraId="134E2B40" w14:textId="34E85D8B"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3</w:t>
      </w:r>
      <w:r>
        <w:t>.2.1</w:t>
      </w:r>
      <w:r>
        <w:rPr>
          <w:rFonts w:asciiTheme="minorHAnsi" w:hAnsiTheme="minorHAnsi" w:cstheme="minorBidi"/>
          <w:kern w:val="2"/>
          <w:sz w:val="22"/>
          <w:szCs w:val="24"/>
          <w:lang w:val="en-US" w:eastAsia="zh-CN"/>
          <w14:ligatures w14:val="standardContextual"/>
        </w:rPr>
        <w:tab/>
      </w:r>
      <w:r>
        <w:t xml:space="preserve">Provisioning </w:t>
      </w:r>
      <w:r w:rsidRPr="00B702B9">
        <w:rPr>
          <w:rFonts w:eastAsia="Malgun Gothic"/>
        </w:rPr>
        <w:t>the intermediate relay discovery security material</w:t>
      </w:r>
      <w:r>
        <w:tab/>
      </w:r>
      <w:r>
        <w:fldChar w:fldCharType="begin"/>
      </w:r>
      <w:r>
        <w:instrText xml:space="preserve"> PAGEREF _Toc180413794 \h </w:instrText>
      </w:r>
      <w:r>
        <w:fldChar w:fldCharType="separate"/>
      </w:r>
      <w:r>
        <w:t>24</w:t>
      </w:r>
      <w:r>
        <w:fldChar w:fldCharType="end"/>
      </w:r>
    </w:p>
    <w:p w14:paraId="38DDFAF6" w14:textId="1161913C"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95 \h </w:instrText>
      </w:r>
      <w:r>
        <w:fldChar w:fldCharType="separate"/>
      </w:r>
      <w:r>
        <w:t>25</w:t>
      </w:r>
      <w:r>
        <w:fldChar w:fldCharType="end"/>
      </w:r>
    </w:p>
    <w:p w14:paraId="36F17880" w14:textId="1A7807E9"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4</w:t>
      </w:r>
      <w:r>
        <w:rPr>
          <w:rFonts w:asciiTheme="minorHAnsi" w:hAnsiTheme="minorHAnsi" w:cstheme="minorBidi"/>
          <w:kern w:val="2"/>
          <w:sz w:val="22"/>
          <w:szCs w:val="24"/>
          <w:lang w:val="en-US" w:eastAsia="zh-CN"/>
          <w14:ligatures w14:val="standardContextual"/>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80413796 \h </w:instrText>
      </w:r>
      <w:r>
        <w:fldChar w:fldCharType="separate"/>
      </w:r>
      <w:r>
        <w:t>25</w:t>
      </w:r>
      <w:r>
        <w:fldChar w:fldCharType="end"/>
      </w:r>
    </w:p>
    <w:p w14:paraId="68A884C3" w14:textId="042FF47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797 \h </w:instrText>
      </w:r>
      <w:r>
        <w:fldChar w:fldCharType="separate"/>
      </w:r>
      <w:r>
        <w:t>25</w:t>
      </w:r>
      <w:r>
        <w:fldChar w:fldCharType="end"/>
      </w:r>
    </w:p>
    <w:p w14:paraId="23FA2ADF" w14:textId="0F4A3B6B"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798 \h </w:instrText>
      </w:r>
      <w:r>
        <w:fldChar w:fldCharType="separate"/>
      </w:r>
      <w:r>
        <w:t>26</w:t>
      </w:r>
      <w:r>
        <w:fldChar w:fldCharType="end"/>
      </w:r>
    </w:p>
    <w:p w14:paraId="4F4B746B" w14:textId="69EA061C"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799 \h </w:instrText>
      </w:r>
      <w:r>
        <w:fldChar w:fldCharType="separate"/>
      </w:r>
      <w:r>
        <w:t>27</w:t>
      </w:r>
      <w:r>
        <w:fldChar w:fldCharType="end"/>
      </w:r>
    </w:p>
    <w:p w14:paraId="1CBE0AAF" w14:textId="4862A3FC"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5</w:t>
      </w:r>
      <w:r>
        <w:rPr>
          <w:rFonts w:asciiTheme="minorHAnsi" w:hAnsiTheme="minorHAnsi" w:cstheme="minorBidi"/>
          <w:kern w:val="2"/>
          <w:sz w:val="22"/>
          <w:szCs w:val="24"/>
          <w:lang w:val="en-US" w:eastAsia="zh-CN"/>
          <w14:ligatures w14:val="standardContextual"/>
        </w:rPr>
        <w:tab/>
      </w:r>
      <w:r>
        <w:t>Solution #</w:t>
      </w:r>
      <w:r>
        <w:rPr>
          <w:lang w:eastAsia="zh-CN"/>
        </w:rPr>
        <w:t>5</w:t>
      </w:r>
      <w:r>
        <w:t xml:space="preserve">: </w:t>
      </w:r>
      <w:r w:rsidRPr="00B702B9">
        <w:rPr>
          <w:rFonts w:eastAsia="Times New Roman"/>
        </w:rPr>
        <w:t>Security establishment for multi-hop UE-to-Network Relay</w:t>
      </w:r>
      <w:r>
        <w:tab/>
      </w:r>
      <w:r>
        <w:fldChar w:fldCharType="begin"/>
      </w:r>
      <w:r>
        <w:instrText xml:space="preserve"> PAGEREF _Toc180413800 \h </w:instrText>
      </w:r>
      <w:r>
        <w:fldChar w:fldCharType="separate"/>
      </w:r>
      <w:r>
        <w:t>28</w:t>
      </w:r>
      <w:r>
        <w:fldChar w:fldCharType="end"/>
      </w:r>
    </w:p>
    <w:p w14:paraId="41AC9EEF" w14:textId="2578234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01 \h </w:instrText>
      </w:r>
      <w:r>
        <w:fldChar w:fldCharType="separate"/>
      </w:r>
      <w:r>
        <w:t>28</w:t>
      </w:r>
      <w:r>
        <w:fldChar w:fldCharType="end"/>
      </w:r>
    </w:p>
    <w:p w14:paraId="165A1BFB" w14:textId="756A51A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02 \h </w:instrText>
      </w:r>
      <w:r>
        <w:fldChar w:fldCharType="separate"/>
      </w:r>
      <w:r>
        <w:t>29</w:t>
      </w:r>
      <w:r>
        <w:fldChar w:fldCharType="end"/>
      </w:r>
    </w:p>
    <w:p w14:paraId="19F027E7" w14:textId="6D39920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03 \h </w:instrText>
      </w:r>
      <w:r>
        <w:fldChar w:fldCharType="separate"/>
      </w:r>
      <w:r>
        <w:t>30</w:t>
      </w:r>
      <w:r>
        <w:fldChar w:fldCharType="end"/>
      </w:r>
    </w:p>
    <w:p w14:paraId="2D3799D8" w14:textId="27D28052"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6</w:t>
      </w:r>
      <w:r>
        <w:rPr>
          <w:rFonts w:asciiTheme="minorHAnsi" w:hAnsiTheme="minorHAnsi" w:cstheme="minorBidi"/>
          <w:kern w:val="2"/>
          <w:sz w:val="22"/>
          <w:szCs w:val="24"/>
          <w:lang w:val="en-US" w:eastAsia="zh-CN"/>
          <w14:ligatures w14:val="standardContextual"/>
        </w:rPr>
        <w:tab/>
      </w:r>
      <w:r>
        <w:t>Solution #</w:t>
      </w:r>
      <w:r>
        <w:rPr>
          <w:lang w:eastAsia="zh-CN"/>
        </w:rPr>
        <w:t>6</w:t>
      </w:r>
      <w:r>
        <w:t xml:space="preserve">: </w:t>
      </w:r>
      <w:r w:rsidRPr="00B702B9">
        <w:rPr>
          <w:lang w:val="en-US" w:eastAsia="zh-CN"/>
        </w:rPr>
        <w:t>Security for</w:t>
      </w:r>
      <w:r>
        <w:t xml:space="preserve"> </w:t>
      </w:r>
      <w:r w:rsidRPr="00B702B9">
        <w:rPr>
          <w:lang w:val="en-US" w:eastAsia="zh-CN"/>
        </w:rPr>
        <w:t>multi-hop UE-to-Network Relay Communication</w:t>
      </w:r>
      <w:r>
        <w:tab/>
      </w:r>
      <w:r>
        <w:fldChar w:fldCharType="begin"/>
      </w:r>
      <w:r>
        <w:instrText xml:space="preserve"> PAGEREF _Toc180413804 \h </w:instrText>
      </w:r>
      <w:r>
        <w:fldChar w:fldCharType="separate"/>
      </w:r>
      <w:r>
        <w:t>31</w:t>
      </w:r>
      <w:r>
        <w:fldChar w:fldCharType="end"/>
      </w:r>
    </w:p>
    <w:p w14:paraId="4915AD8A" w14:textId="75CDEC98"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6</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05 \h </w:instrText>
      </w:r>
      <w:r>
        <w:fldChar w:fldCharType="separate"/>
      </w:r>
      <w:r>
        <w:t>31</w:t>
      </w:r>
      <w:r>
        <w:fldChar w:fldCharType="end"/>
      </w:r>
    </w:p>
    <w:p w14:paraId="5FAF5834" w14:textId="08FD8A42" w:rsidR="004D1A43" w:rsidRDefault="004D1A43">
      <w:pPr>
        <w:pStyle w:val="TOC3"/>
        <w:rPr>
          <w:rFonts w:asciiTheme="minorHAnsi" w:hAnsiTheme="minorHAnsi" w:cstheme="minorBidi"/>
          <w:kern w:val="2"/>
          <w:sz w:val="22"/>
          <w:szCs w:val="24"/>
          <w:lang w:val="en-US" w:eastAsia="zh-CN"/>
          <w14:ligatures w14:val="standardContextual"/>
        </w:rPr>
      </w:pPr>
      <w:r>
        <w:t>6.</w:t>
      </w:r>
      <w:r w:rsidRPr="00B702B9">
        <w:rPr>
          <w:lang w:val="en-US" w:eastAsia="zh-CN"/>
        </w:rPr>
        <w:t>6</w:t>
      </w:r>
      <w:r>
        <w:t>.2</w:t>
      </w:r>
      <w:r>
        <w:rPr>
          <w:rFonts w:asciiTheme="minorHAnsi" w:hAnsiTheme="minorHAnsi" w:cstheme="minorBidi"/>
          <w:kern w:val="2"/>
          <w:sz w:val="22"/>
          <w:szCs w:val="24"/>
          <w:lang w:val="en-US" w:eastAsia="zh-CN"/>
          <w14:ligatures w14:val="standardContextual"/>
        </w:rPr>
        <w:tab/>
      </w:r>
      <w:r>
        <w:t xml:space="preserve">Security </w:t>
      </w:r>
      <w:r w:rsidRPr="00B702B9">
        <w:rPr>
          <w:lang w:val="en-US" w:eastAsia="zh-CN"/>
        </w:rPr>
        <w:t xml:space="preserve">procedure </w:t>
      </w:r>
      <w:r>
        <w:t>for each hop PC5 Link</w:t>
      </w:r>
      <w:r>
        <w:tab/>
      </w:r>
      <w:r>
        <w:fldChar w:fldCharType="begin"/>
      </w:r>
      <w:r>
        <w:instrText xml:space="preserve"> PAGEREF _Toc180413806 \h </w:instrText>
      </w:r>
      <w:r>
        <w:fldChar w:fldCharType="separate"/>
      </w:r>
      <w:r>
        <w:t>31</w:t>
      </w:r>
      <w:r>
        <w:fldChar w:fldCharType="end"/>
      </w:r>
    </w:p>
    <w:p w14:paraId="64D7B142" w14:textId="5D9D0F4F" w:rsidR="004D1A43" w:rsidRDefault="004D1A43">
      <w:pPr>
        <w:pStyle w:val="TOC3"/>
        <w:rPr>
          <w:rFonts w:asciiTheme="minorHAnsi" w:hAnsiTheme="minorHAnsi" w:cstheme="minorBidi"/>
          <w:kern w:val="2"/>
          <w:sz w:val="22"/>
          <w:szCs w:val="24"/>
          <w:lang w:val="en-US" w:eastAsia="zh-CN"/>
          <w14:ligatures w14:val="standardContextual"/>
        </w:rPr>
      </w:pPr>
      <w:r>
        <w:t>6.</w:t>
      </w:r>
      <w:r w:rsidRPr="00B702B9">
        <w:rPr>
          <w:lang w:val="en-US" w:eastAsia="zh-CN"/>
        </w:rPr>
        <w:t>6</w:t>
      </w:r>
      <w:r>
        <w:t>.</w:t>
      </w:r>
      <w:r w:rsidRPr="00B702B9">
        <w:rPr>
          <w:lang w:val="en-US" w:eastAsia="zh-CN"/>
        </w:rPr>
        <w:t>3</w:t>
      </w:r>
      <w:r>
        <w:rPr>
          <w:rFonts w:asciiTheme="minorHAnsi" w:hAnsiTheme="minorHAnsi" w:cstheme="minorBidi"/>
          <w:kern w:val="2"/>
          <w:sz w:val="22"/>
          <w:szCs w:val="24"/>
          <w:lang w:val="en-US" w:eastAsia="zh-CN"/>
          <w14:ligatures w14:val="standardContextual"/>
        </w:rPr>
        <w:tab/>
      </w:r>
      <w:r w:rsidRPr="00B702B9">
        <w:rPr>
          <w:lang w:val="en-US" w:eastAsia="zh-CN"/>
        </w:rPr>
        <w:t>Security procedure for 5G ProSe Multi-hop Layer-3 UE-to-Network Relay Communication with N3IWF support</w:t>
      </w:r>
      <w:r>
        <w:tab/>
      </w:r>
      <w:r>
        <w:fldChar w:fldCharType="begin"/>
      </w:r>
      <w:r>
        <w:instrText xml:space="preserve"> PAGEREF _Toc180413807 \h </w:instrText>
      </w:r>
      <w:r>
        <w:fldChar w:fldCharType="separate"/>
      </w:r>
      <w:r>
        <w:t>32</w:t>
      </w:r>
      <w:r>
        <w:fldChar w:fldCharType="end"/>
      </w:r>
    </w:p>
    <w:p w14:paraId="41B8202C" w14:textId="37CDB371" w:rsidR="004D1A43" w:rsidRDefault="004D1A43">
      <w:pPr>
        <w:pStyle w:val="TOC3"/>
        <w:rPr>
          <w:rFonts w:asciiTheme="minorHAnsi" w:hAnsiTheme="minorHAnsi" w:cstheme="minorBidi"/>
          <w:kern w:val="2"/>
          <w:sz w:val="22"/>
          <w:szCs w:val="24"/>
          <w:lang w:val="en-US" w:eastAsia="zh-CN"/>
          <w14:ligatures w14:val="standardContextual"/>
        </w:rPr>
      </w:pPr>
      <w:r>
        <w:t>6.</w:t>
      </w:r>
      <w:r w:rsidRPr="00B702B9">
        <w:rPr>
          <w:lang w:val="en-US" w:eastAsia="zh-CN"/>
        </w:rPr>
        <w:t>6</w:t>
      </w:r>
      <w:r>
        <w:t>.</w:t>
      </w:r>
      <w:r w:rsidRPr="00B702B9">
        <w:rPr>
          <w:lang w:val="en-US" w:eastAsia="zh-CN"/>
        </w:rPr>
        <w:t>4</w:t>
      </w:r>
      <w:r>
        <w:rPr>
          <w:rFonts w:asciiTheme="minorHAnsi" w:hAnsiTheme="minorHAnsi" w:cstheme="minorBidi"/>
          <w:kern w:val="2"/>
          <w:sz w:val="22"/>
          <w:szCs w:val="24"/>
          <w:lang w:val="en-US" w:eastAsia="zh-CN"/>
          <w14:ligatures w14:val="standardContextual"/>
        </w:rPr>
        <w:tab/>
      </w:r>
      <w:r w:rsidRPr="00B702B9">
        <w:rPr>
          <w:lang w:val="en-US" w:eastAsia="zh-CN"/>
        </w:rPr>
        <w:t>Security procedure for 5G ProSe Multi-hop Layer-3 UE-to-Network Relay Communication without N3IWF support</w:t>
      </w:r>
      <w:r>
        <w:tab/>
      </w:r>
      <w:r>
        <w:fldChar w:fldCharType="begin"/>
      </w:r>
      <w:r>
        <w:instrText xml:space="preserve"> PAGEREF _Toc180413808 \h </w:instrText>
      </w:r>
      <w:r>
        <w:fldChar w:fldCharType="separate"/>
      </w:r>
      <w:r>
        <w:t>32</w:t>
      </w:r>
      <w:r>
        <w:fldChar w:fldCharType="end"/>
      </w:r>
    </w:p>
    <w:p w14:paraId="4FB700BD" w14:textId="76B9F6CF" w:rsidR="004D1A43" w:rsidRDefault="004D1A43">
      <w:pPr>
        <w:pStyle w:val="TOC3"/>
        <w:rPr>
          <w:rFonts w:asciiTheme="minorHAnsi" w:hAnsiTheme="minorHAnsi" w:cstheme="minorBidi"/>
          <w:kern w:val="2"/>
          <w:sz w:val="22"/>
          <w:szCs w:val="24"/>
          <w:lang w:val="en-US" w:eastAsia="zh-CN"/>
          <w14:ligatures w14:val="standardContextual"/>
        </w:rPr>
      </w:pPr>
      <w:r>
        <w:lastRenderedPageBreak/>
        <w:t>6.</w:t>
      </w:r>
      <w:r w:rsidRPr="00B702B9">
        <w:rPr>
          <w:lang w:val="en-US" w:eastAsia="zh-CN"/>
        </w:rPr>
        <w:t>6</w:t>
      </w:r>
      <w:r>
        <w:t>.</w:t>
      </w:r>
      <w:r w:rsidRPr="00B702B9">
        <w:rPr>
          <w:lang w:val="en-US" w:eastAsia="zh-CN"/>
        </w:rPr>
        <w:t>5</w:t>
      </w:r>
      <w:r>
        <w:rPr>
          <w:rFonts w:asciiTheme="minorHAnsi" w:hAnsiTheme="minorHAnsi" w:cstheme="minorBidi"/>
          <w:kern w:val="2"/>
          <w:sz w:val="22"/>
          <w:szCs w:val="24"/>
          <w:lang w:val="en-US" w:eastAsia="zh-CN"/>
          <w14:ligatures w14:val="standardContextual"/>
        </w:rPr>
        <w:tab/>
      </w:r>
      <w:r w:rsidRPr="00B702B9">
        <w:rPr>
          <w:lang w:val="en-US" w:eastAsia="zh-CN"/>
        </w:rPr>
        <w:t>Security procedure for 5G ProSe Multi-hop Layer-2 UE-to-Network Relay Communication</w:t>
      </w:r>
      <w:r>
        <w:tab/>
      </w:r>
      <w:r>
        <w:fldChar w:fldCharType="begin"/>
      </w:r>
      <w:r>
        <w:instrText xml:space="preserve"> PAGEREF _Toc180413809 \h </w:instrText>
      </w:r>
      <w:r>
        <w:fldChar w:fldCharType="separate"/>
      </w:r>
      <w:r>
        <w:t>33</w:t>
      </w:r>
      <w:r>
        <w:fldChar w:fldCharType="end"/>
      </w:r>
    </w:p>
    <w:p w14:paraId="3AA43AD0" w14:textId="398EB22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6</w:t>
      </w:r>
      <w:r>
        <w:t>.</w:t>
      </w:r>
      <w:r>
        <w:rPr>
          <w:lang w:eastAsia="zh-CN"/>
        </w:rPr>
        <w:t>6</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10 \h </w:instrText>
      </w:r>
      <w:r>
        <w:fldChar w:fldCharType="separate"/>
      </w:r>
      <w:r>
        <w:t>33</w:t>
      </w:r>
      <w:r>
        <w:fldChar w:fldCharType="end"/>
      </w:r>
    </w:p>
    <w:p w14:paraId="49710378" w14:textId="38C8C858"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7</w:t>
      </w:r>
      <w:r>
        <w:rPr>
          <w:rFonts w:asciiTheme="minorHAnsi" w:hAnsiTheme="minorHAnsi" w:cstheme="minorBidi"/>
          <w:kern w:val="2"/>
          <w:sz w:val="22"/>
          <w:szCs w:val="24"/>
          <w:lang w:val="en-US" w:eastAsia="zh-CN"/>
          <w14:ligatures w14:val="standardContextual"/>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80413811 \h </w:instrText>
      </w:r>
      <w:r>
        <w:fldChar w:fldCharType="separate"/>
      </w:r>
      <w:r>
        <w:t>33</w:t>
      </w:r>
      <w:r>
        <w:fldChar w:fldCharType="end"/>
      </w:r>
    </w:p>
    <w:p w14:paraId="0F9EFE7E" w14:textId="0D3F0142"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7</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12 \h </w:instrText>
      </w:r>
      <w:r>
        <w:fldChar w:fldCharType="separate"/>
      </w:r>
      <w:r>
        <w:t>33</w:t>
      </w:r>
      <w:r>
        <w:fldChar w:fldCharType="end"/>
      </w:r>
    </w:p>
    <w:p w14:paraId="6195F0D4" w14:textId="618CB03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7</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13 \h </w:instrText>
      </w:r>
      <w:r>
        <w:fldChar w:fldCharType="separate"/>
      </w:r>
      <w:r>
        <w:t>34</w:t>
      </w:r>
      <w:r>
        <w:fldChar w:fldCharType="end"/>
      </w:r>
    </w:p>
    <w:p w14:paraId="5044D2AD" w14:textId="161A80D1"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7</w:t>
      </w:r>
      <w:r>
        <w:t>.2.1</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A</w:t>
      </w:r>
      <w:r>
        <w:tab/>
      </w:r>
      <w:r>
        <w:fldChar w:fldCharType="begin"/>
      </w:r>
      <w:r>
        <w:instrText xml:space="preserve"> PAGEREF _Toc180413814 \h </w:instrText>
      </w:r>
      <w:r>
        <w:fldChar w:fldCharType="separate"/>
      </w:r>
      <w:r>
        <w:t>34</w:t>
      </w:r>
      <w:r>
        <w:fldChar w:fldCharType="end"/>
      </w:r>
    </w:p>
    <w:p w14:paraId="7B5312A2" w14:textId="6260E72B"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7</w:t>
      </w:r>
      <w:r>
        <w:t>.2.2</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B</w:t>
      </w:r>
      <w:r>
        <w:tab/>
      </w:r>
      <w:r>
        <w:fldChar w:fldCharType="begin"/>
      </w:r>
      <w:r>
        <w:instrText xml:space="preserve"> PAGEREF _Toc180413815 \h </w:instrText>
      </w:r>
      <w:r>
        <w:fldChar w:fldCharType="separate"/>
      </w:r>
      <w:r>
        <w:t>35</w:t>
      </w:r>
      <w:r>
        <w:fldChar w:fldCharType="end"/>
      </w:r>
    </w:p>
    <w:p w14:paraId="3CFEBE3F" w14:textId="629D2799"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7</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16 \h </w:instrText>
      </w:r>
      <w:r>
        <w:fldChar w:fldCharType="separate"/>
      </w:r>
      <w:r>
        <w:t>36</w:t>
      </w:r>
      <w:r>
        <w:fldChar w:fldCharType="end"/>
      </w:r>
    </w:p>
    <w:p w14:paraId="13D55839" w14:textId="6A0A36D7"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8</w:t>
      </w:r>
      <w:r>
        <w:rPr>
          <w:rFonts w:asciiTheme="minorHAnsi" w:hAnsiTheme="minorHAnsi" w:cstheme="minorBidi"/>
          <w:kern w:val="2"/>
          <w:sz w:val="22"/>
          <w:szCs w:val="24"/>
          <w:lang w:val="en-US" w:eastAsia="zh-CN"/>
          <w14:ligatures w14:val="standardContextual"/>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80413817 \h </w:instrText>
      </w:r>
      <w:r>
        <w:fldChar w:fldCharType="separate"/>
      </w:r>
      <w:r>
        <w:t>37</w:t>
      </w:r>
      <w:r>
        <w:fldChar w:fldCharType="end"/>
      </w:r>
    </w:p>
    <w:p w14:paraId="7AA6344E" w14:textId="4326DAA1"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8</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18 \h </w:instrText>
      </w:r>
      <w:r>
        <w:fldChar w:fldCharType="separate"/>
      </w:r>
      <w:r>
        <w:t>37</w:t>
      </w:r>
      <w:r>
        <w:fldChar w:fldCharType="end"/>
      </w:r>
    </w:p>
    <w:p w14:paraId="55319DFA" w14:textId="00066376"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8</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19 \h </w:instrText>
      </w:r>
      <w:r>
        <w:fldChar w:fldCharType="separate"/>
      </w:r>
      <w:r>
        <w:t>37</w:t>
      </w:r>
      <w:r>
        <w:fldChar w:fldCharType="end"/>
      </w:r>
    </w:p>
    <w:p w14:paraId="6B867395" w14:textId="6AFBEAB2"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8</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20 \h </w:instrText>
      </w:r>
      <w:r>
        <w:fldChar w:fldCharType="separate"/>
      </w:r>
      <w:r>
        <w:t>38</w:t>
      </w:r>
      <w:r>
        <w:fldChar w:fldCharType="end"/>
      </w:r>
    </w:p>
    <w:p w14:paraId="200D0D52" w14:textId="7EF32115"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9</w:t>
      </w:r>
      <w:r>
        <w:rPr>
          <w:rFonts w:asciiTheme="minorHAnsi" w:hAnsiTheme="minorHAnsi" w:cstheme="minorBidi"/>
          <w:kern w:val="2"/>
          <w:sz w:val="22"/>
          <w:szCs w:val="24"/>
          <w:lang w:val="en-US" w:eastAsia="zh-CN"/>
          <w14:ligatures w14:val="standardContextual"/>
        </w:rPr>
        <w:tab/>
      </w:r>
      <w:r>
        <w:t>Solution #</w:t>
      </w:r>
      <w:r>
        <w:rPr>
          <w:lang w:eastAsia="zh-CN"/>
        </w:rPr>
        <w:t>9</w:t>
      </w:r>
      <w:r>
        <w:t>: Multi-hop UE-to-Network Relay discovery security</w:t>
      </w:r>
      <w:r>
        <w:tab/>
      </w:r>
      <w:r>
        <w:fldChar w:fldCharType="begin"/>
      </w:r>
      <w:r>
        <w:instrText xml:space="preserve"> PAGEREF _Toc180413821 \h </w:instrText>
      </w:r>
      <w:r>
        <w:fldChar w:fldCharType="separate"/>
      </w:r>
      <w:r>
        <w:t>38</w:t>
      </w:r>
      <w:r>
        <w:fldChar w:fldCharType="end"/>
      </w:r>
    </w:p>
    <w:p w14:paraId="2FC4D5BC" w14:textId="2DC88E09"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9</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22 \h </w:instrText>
      </w:r>
      <w:r>
        <w:fldChar w:fldCharType="separate"/>
      </w:r>
      <w:r>
        <w:t>38</w:t>
      </w:r>
      <w:r>
        <w:fldChar w:fldCharType="end"/>
      </w:r>
    </w:p>
    <w:p w14:paraId="2D486A0F" w14:textId="5D9A3E2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9</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23 \h </w:instrText>
      </w:r>
      <w:r>
        <w:fldChar w:fldCharType="separate"/>
      </w:r>
      <w:r>
        <w:t>38</w:t>
      </w:r>
      <w:r>
        <w:fldChar w:fldCharType="end"/>
      </w:r>
    </w:p>
    <w:p w14:paraId="4E199658" w14:textId="0AEC1F29"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9</w:t>
      </w:r>
      <w:r>
        <w:t>.2.1</w:t>
      </w:r>
      <w:r>
        <w:rPr>
          <w:rFonts w:asciiTheme="minorHAnsi" w:hAnsiTheme="minorHAnsi" w:cstheme="minorBidi"/>
          <w:kern w:val="2"/>
          <w:sz w:val="22"/>
          <w:szCs w:val="24"/>
          <w:lang w:val="en-US" w:eastAsia="zh-CN"/>
          <w14:ligatures w14:val="standardContextual"/>
        </w:rPr>
        <w:tab/>
      </w:r>
      <w:r w:rsidRPr="00B702B9">
        <w:rPr>
          <w:rFonts w:eastAsia="Malgun Gothic"/>
        </w:rPr>
        <w:t>Discovery with Model A</w:t>
      </w:r>
      <w:r>
        <w:tab/>
      </w:r>
      <w:r>
        <w:fldChar w:fldCharType="begin"/>
      </w:r>
      <w:r>
        <w:instrText xml:space="preserve"> PAGEREF _Toc180413824 \h </w:instrText>
      </w:r>
      <w:r>
        <w:fldChar w:fldCharType="separate"/>
      </w:r>
      <w:r>
        <w:t>38</w:t>
      </w:r>
      <w:r>
        <w:fldChar w:fldCharType="end"/>
      </w:r>
    </w:p>
    <w:p w14:paraId="46A98017" w14:textId="67AD0396"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9</w:t>
      </w:r>
      <w:r>
        <w:t>.2.2</w:t>
      </w:r>
      <w:r>
        <w:rPr>
          <w:rFonts w:asciiTheme="minorHAnsi" w:hAnsiTheme="minorHAnsi" w:cstheme="minorBidi"/>
          <w:kern w:val="2"/>
          <w:sz w:val="22"/>
          <w:szCs w:val="24"/>
          <w:lang w:val="en-US" w:eastAsia="zh-CN"/>
          <w14:ligatures w14:val="standardContextual"/>
        </w:rPr>
        <w:tab/>
      </w:r>
      <w:r w:rsidRPr="00B702B9">
        <w:rPr>
          <w:rFonts w:eastAsia="Malgun Gothic"/>
        </w:rPr>
        <w:t>Discovery with Model B</w:t>
      </w:r>
      <w:r>
        <w:tab/>
      </w:r>
      <w:r>
        <w:fldChar w:fldCharType="begin"/>
      </w:r>
      <w:r>
        <w:instrText xml:space="preserve"> PAGEREF _Toc180413825 \h </w:instrText>
      </w:r>
      <w:r>
        <w:fldChar w:fldCharType="separate"/>
      </w:r>
      <w:r>
        <w:t>39</w:t>
      </w:r>
      <w:r>
        <w:fldChar w:fldCharType="end"/>
      </w:r>
    </w:p>
    <w:p w14:paraId="6FA3CF30" w14:textId="23266D4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9</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26 \h </w:instrText>
      </w:r>
      <w:r>
        <w:fldChar w:fldCharType="separate"/>
      </w:r>
      <w:r>
        <w:t>41</w:t>
      </w:r>
      <w:r>
        <w:fldChar w:fldCharType="end"/>
      </w:r>
    </w:p>
    <w:p w14:paraId="7A5066A9" w14:textId="61292EB1"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0</w:t>
      </w:r>
      <w:r>
        <w:rPr>
          <w:rFonts w:asciiTheme="minorHAnsi" w:hAnsiTheme="minorHAnsi" w:cstheme="minorBidi"/>
          <w:kern w:val="2"/>
          <w:sz w:val="22"/>
          <w:szCs w:val="24"/>
          <w:lang w:val="en-US" w:eastAsia="zh-CN"/>
          <w14:ligatures w14:val="standardContextual"/>
        </w:rPr>
        <w:tab/>
      </w:r>
      <w:r>
        <w:t>Solution #</w:t>
      </w:r>
      <w:r>
        <w:rPr>
          <w:lang w:eastAsia="zh-CN"/>
        </w:rPr>
        <w:t>10</w:t>
      </w:r>
      <w:r>
        <w:t>: Multi-hop UE-to-Network Relay communication security</w:t>
      </w:r>
      <w:r>
        <w:tab/>
      </w:r>
      <w:r>
        <w:fldChar w:fldCharType="begin"/>
      </w:r>
      <w:r>
        <w:instrText xml:space="preserve"> PAGEREF _Toc180413827 \h </w:instrText>
      </w:r>
      <w:r>
        <w:fldChar w:fldCharType="separate"/>
      </w:r>
      <w:r>
        <w:t>41</w:t>
      </w:r>
      <w:r>
        <w:fldChar w:fldCharType="end"/>
      </w:r>
    </w:p>
    <w:p w14:paraId="797F55E8" w14:textId="743FDB77"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0</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28 \h </w:instrText>
      </w:r>
      <w:r>
        <w:fldChar w:fldCharType="separate"/>
      </w:r>
      <w:r>
        <w:t>41</w:t>
      </w:r>
      <w:r>
        <w:fldChar w:fldCharType="end"/>
      </w:r>
    </w:p>
    <w:p w14:paraId="250F9081" w14:textId="0E71D78B"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0</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29 \h </w:instrText>
      </w:r>
      <w:r>
        <w:fldChar w:fldCharType="separate"/>
      </w:r>
      <w:r>
        <w:t>41</w:t>
      </w:r>
      <w:r>
        <w:fldChar w:fldCharType="end"/>
      </w:r>
    </w:p>
    <w:p w14:paraId="61277C01" w14:textId="601370EB"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0</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30 \h </w:instrText>
      </w:r>
      <w:r>
        <w:fldChar w:fldCharType="separate"/>
      </w:r>
      <w:r>
        <w:t>42</w:t>
      </w:r>
      <w:r>
        <w:fldChar w:fldCharType="end"/>
      </w:r>
    </w:p>
    <w:p w14:paraId="42CD15B8" w14:textId="4AF8F0E2"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1</w:t>
      </w:r>
      <w:r>
        <w:rPr>
          <w:rFonts w:asciiTheme="minorHAnsi" w:hAnsiTheme="minorHAnsi" w:cstheme="minorBidi"/>
          <w:kern w:val="2"/>
          <w:sz w:val="22"/>
          <w:szCs w:val="24"/>
          <w:lang w:val="en-US" w:eastAsia="zh-CN"/>
          <w14:ligatures w14:val="standardContextual"/>
        </w:rPr>
        <w:tab/>
      </w:r>
      <w:r>
        <w:t>Solution #</w:t>
      </w:r>
      <w:r>
        <w:rPr>
          <w:lang w:eastAsia="zh-CN"/>
        </w:rPr>
        <w:t>11</w:t>
      </w:r>
      <w:r>
        <w:t xml:space="preserve">: </w:t>
      </w:r>
      <w:r w:rsidRPr="00B702B9">
        <w:rPr>
          <w:rFonts w:eastAsia="Times New Roman"/>
        </w:rPr>
        <w:t>Security establishment for multi-hop UE-to-UE Relay</w:t>
      </w:r>
      <w:r>
        <w:tab/>
      </w:r>
      <w:r>
        <w:fldChar w:fldCharType="begin"/>
      </w:r>
      <w:r>
        <w:instrText xml:space="preserve"> PAGEREF _Toc180413831 \h </w:instrText>
      </w:r>
      <w:r>
        <w:fldChar w:fldCharType="separate"/>
      </w:r>
      <w:r>
        <w:t>42</w:t>
      </w:r>
      <w:r>
        <w:fldChar w:fldCharType="end"/>
      </w:r>
    </w:p>
    <w:p w14:paraId="50C70823" w14:textId="5F7B9618"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32 \h </w:instrText>
      </w:r>
      <w:r>
        <w:fldChar w:fldCharType="separate"/>
      </w:r>
      <w:r>
        <w:t>42</w:t>
      </w:r>
      <w:r>
        <w:fldChar w:fldCharType="end"/>
      </w:r>
    </w:p>
    <w:p w14:paraId="7E900DD0" w14:textId="52CEAB1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33 \h </w:instrText>
      </w:r>
      <w:r>
        <w:fldChar w:fldCharType="separate"/>
      </w:r>
      <w:r>
        <w:t>42</w:t>
      </w:r>
      <w:r>
        <w:fldChar w:fldCharType="end"/>
      </w:r>
    </w:p>
    <w:p w14:paraId="776EE25D" w14:textId="4D75FAFD"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1</w:t>
      </w:r>
      <w:r>
        <w:t>.2.1</w:t>
      </w:r>
      <w:r>
        <w:rPr>
          <w:rFonts w:asciiTheme="minorHAnsi" w:hAnsiTheme="minorHAnsi" w:cstheme="minorBidi"/>
          <w:kern w:val="2"/>
          <w:sz w:val="22"/>
          <w:szCs w:val="24"/>
          <w:lang w:val="en-US" w:eastAsia="zh-CN"/>
          <w14:ligatures w14:val="standardContextual"/>
        </w:rPr>
        <w:tab/>
      </w:r>
      <w:r>
        <w:t>Security mechanism with network assistance</w:t>
      </w:r>
      <w:r>
        <w:tab/>
      </w:r>
      <w:r>
        <w:fldChar w:fldCharType="begin"/>
      </w:r>
      <w:r>
        <w:instrText xml:space="preserve"> PAGEREF _Toc180413834 \h </w:instrText>
      </w:r>
      <w:r>
        <w:fldChar w:fldCharType="separate"/>
      </w:r>
      <w:r>
        <w:t>42</w:t>
      </w:r>
      <w:r>
        <w:fldChar w:fldCharType="end"/>
      </w:r>
    </w:p>
    <w:p w14:paraId="73EF0916" w14:textId="64B72C2E" w:rsidR="004D1A43" w:rsidRDefault="004D1A43">
      <w:pPr>
        <w:pStyle w:val="TOC4"/>
        <w:rPr>
          <w:rFonts w:asciiTheme="minorHAnsi" w:hAnsiTheme="minorHAnsi" w:cstheme="minorBidi"/>
          <w:kern w:val="2"/>
          <w:sz w:val="22"/>
          <w:szCs w:val="24"/>
          <w:lang w:val="en-US" w:eastAsia="zh-CN"/>
          <w14:ligatures w14:val="standardContextual"/>
        </w:rPr>
      </w:pPr>
      <w:r>
        <w:t>6.</w:t>
      </w:r>
      <w:r>
        <w:rPr>
          <w:lang w:eastAsia="zh-CN"/>
        </w:rPr>
        <w:t>11</w:t>
      </w:r>
      <w:r>
        <w:t>.2.2</w:t>
      </w:r>
      <w:r>
        <w:rPr>
          <w:rFonts w:asciiTheme="minorHAnsi" w:hAnsiTheme="minorHAnsi" w:cstheme="minorBidi"/>
          <w:kern w:val="2"/>
          <w:sz w:val="22"/>
          <w:szCs w:val="24"/>
          <w:lang w:val="en-US" w:eastAsia="zh-CN"/>
          <w14:ligatures w14:val="standardContextual"/>
        </w:rPr>
        <w:tab/>
      </w:r>
      <w:r>
        <w:t>Security mechanism without network assistance</w:t>
      </w:r>
      <w:r>
        <w:tab/>
      </w:r>
      <w:r>
        <w:fldChar w:fldCharType="begin"/>
      </w:r>
      <w:r>
        <w:instrText xml:space="preserve"> PAGEREF _Toc180413835 \h </w:instrText>
      </w:r>
      <w:r>
        <w:fldChar w:fldCharType="separate"/>
      </w:r>
      <w:r>
        <w:t>43</w:t>
      </w:r>
      <w:r>
        <w:fldChar w:fldCharType="end"/>
      </w:r>
    </w:p>
    <w:p w14:paraId="343C8236" w14:textId="0315EB4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36 \h </w:instrText>
      </w:r>
      <w:r>
        <w:fldChar w:fldCharType="separate"/>
      </w:r>
      <w:r>
        <w:t>43</w:t>
      </w:r>
      <w:r>
        <w:fldChar w:fldCharType="end"/>
      </w:r>
    </w:p>
    <w:p w14:paraId="105C16C7" w14:textId="433BCB7E"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2</w:t>
      </w:r>
      <w:r>
        <w:rPr>
          <w:rFonts w:asciiTheme="minorHAnsi" w:hAnsiTheme="minorHAnsi" w:cstheme="minorBidi"/>
          <w:kern w:val="2"/>
          <w:sz w:val="22"/>
          <w:szCs w:val="24"/>
          <w:lang w:val="en-US" w:eastAsia="zh-CN"/>
          <w14:ligatures w14:val="standardContextual"/>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80413837 \h </w:instrText>
      </w:r>
      <w:r>
        <w:fldChar w:fldCharType="separate"/>
      </w:r>
      <w:r>
        <w:t>44</w:t>
      </w:r>
      <w:r>
        <w:fldChar w:fldCharType="end"/>
      </w:r>
    </w:p>
    <w:p w14:paraId="37E29CDF" w14:textId="6809B54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38 \h </w:instrText>
      </w:r>
      <w:r>
        <w:fldChar w:fldCharType="separate"/>
      </w:r>
      <w:r>
        <w:t>44</w:t>
      </w:r>
      <w:r>
        <w:fldChar w:fldCharType="end"/>
      </w:r>
    </w:p>
    <w:p w14:paraId="0BA8E2EB" w14:textId="47ECA9C9"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39 \h </w:instrText>
      </w:r>
      <w:r>
        <w:fldChar w:fldCharType="separate"/>
      </w:r>
      <w:r>
        <w:t>44</w:t>
      </w:r>
      <w:r>
        <w:fldChar w:fldCharType="end"/>
      </w:r>
    </w:p>
    <w:p w14:paraId="691604EB" w14:textId="1A3981DA"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40 \h </w:instrText>
      </w:r>
      <w:r>
        <w:fldChar w:fldCharType="separate"/>
      </w:r>
      <w:r>
        <w:t>44</w:t>
      </w:r>
      <w:r>
        <w:fldChar w:fldCharType="end"/>
      </w:r>
    </w:p>
    <w:p w14:paraId="0CC7AA61" w14:textId="5EC7B20B"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3</w:t>
      </w:r>
      <w:r>
        <w:rPr>
          <w:rFonts w:asciiTheme="minorHAnsi" w:hAnsiTheme="minorHAnsi" w:cstheme="minorBidi"/>
          <w:kern w:val="2"/>
          <w:sz w:val="22"/>
          <w:szCs w:val="24"/>
          <w:lang w:val="en-US" w:eastAsia="zh-CN"/>
          <w14:ligatures w14:val="standardContextual"/>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80413841 \h </w:instrText>
      </w:r>
      <w:r>
        <w:fldChar w:fldCharType="separate"/>
      </w:r>
      <w:r>
        <w:t>44</w:t>
      </w:r>
      <w:r>
        <w:fldChar w:fldCharType="end"/>
      </w:r>
    </w:p>
    <w:p w14:paraId="62DFFA24" w14:textId="6F2266B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42 \h </w:instrText>
      </w:r>
      <w:r>
        <w:fldChar w:fldCharType="separate"/>
      </w:r>
      <w:r>
        <w:t>44</w:t>
      </w:r>
      <w:r>
        <w:fldChar w:fldCharType="end"/>
      </w:r>
    </w:p>
    <w:p w14:paraId="458C2C0B" w14:textId="01FA112E"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43 \h </w:instrText>
      </w:r>
      <w:r>
        <w:fldChar w:fldCharType="separate"/>
      </w:r>
      <w:r>
        <w:t>45</w:t>
      </w:r>
      <w:r>
        <w:fldChar w:fldCharType="end"/>
      </w:r>
    </w:p>
    <w:p w14:paraId="2D826A3A" w14:textId="3A4E20C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44 \h </w:instrText>
      </w:r>
      <w:r>
        <w:fldChar w:fldCharType="separate"/>
      </w:r>
      <w:r>
        <w:t>47</w:t>
      </w:r>
      <w:r>
        <w:fldChar w:fldCharType="end"/>
      </w:r>
    </w:p>
    <w:p w14:paraId="7F3210CD" w14:textId="12E2C67A"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4</w:t>
      </w:r>
      <w:r>
        <w:rPr>
          <w:rFonts w:asciiTheme="minorHAnsi" w:hAnsiTheme="minorHAnsi" w:cstheme="minorBidi"/>
          <w:kern w:val="2"/>
          <w:sz w:val="22"/>
          <w:szCs w:val="24"/>
          <w:lang w:val="en-US" w:eastAsia="zh-CN"/>
          <w14:ligatures w14:val="standardContextual"/>
        </w:rPr>
        <w:tab/>
      </w:r>
      <w:r>
        <w:t>Solution #</w:t>
      </w:r>
      <w:r>
        <w:rPr>
          <w:lang w:eastAsia="zh-CN"/>
        </w:rPr>
        <w:t>14</w:t>
      </w:r>
      <w:r>
        <w:t>: Multi-hop UE-to-UE Relay discovery security</w:t>
      </w:r>
      <w:r>
        <w:tab/>
      </w:r>
      <w:r>
        <w:fldChar w:fldCharType="begin"/>
      </w:r>
      <w:r>
        <w:instrText xml:space="preserve"> PAGEREF _Toc180413845 \h </w:instrText>
      </w:r>
      <w:r>
        <w:fldChar w:fldCharType="separate"/>
      </w:r>
      <w:r>
        <w:t>47</w:t>
      </w:r>
      <w:r>
        <w:fldChar w:fldCharType="end"/>
      </w:r>
    </w:p>
    <w:p w14:paraId="3EBB9198" w14:textId="484840FD"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46 \h </w:instrText>
      </w:r>
      <w:r>
        <w:fldChar w:fldCharType="separate"/>
      </w:r>
      <w:r>
        <w:t>47</w:t>
      </w:r>
      <w:r>
        <w:fldChar w:fldCharType="end"/>
      </w:r>
    </w:p>
    <w:p w14:paraId="3CCD3748" w14:textId="3FF2FC4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47 \h </w:instrText>
      </w:r>
      <w:r>
        <w:fldChar w:fldCharType="separate"/>
      </w:r>
      <w:r>
        <w:t>47</w:t>
      </w:r>
      <w:r>
        <w:fldChar w:fldCharType="end"/>
      </w:r>
    </w:p>
    <w:p w14:paraId="27CE8E70" w14:textId="17CDF62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48 \h </w:instrText>
      </w:r>
      <w:r>
        <w:fldChar w:fldCharType="separate"/>
      </w:r>
      <w:r>
        <w:t>47</w:t>
      </w:r>
      <w:r>
        <w:fldChar w:fldCharType="end"/>
      </w:r>
    </w:p>
    <w:p w14:paraId="3A3B2AE4" w14:textId="5FE3CB83"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5</w:t>
      </w:r>
      <w:r>
        <w:rPr>
          <w:rFonts w:asciiTheme="minorHAnsi" w:hAnsiTheme="minorHAnsi" w:cstheme="minorBidi"/>
          <w:kern w:val="2"/>
          <w:sz w:val="22"/>
          <w:szCs w:val="24"/>
          <w:lang w:val="en-US" w:eastAsia="zh-CN"/>
          <w14:ligatures w14:val="standardContextual"/>
        </w:rPr>
        <w:tab/>
      </w:r>
      <w:r>
        <w:t>Solution #</w:t>
      </w:r>
      <w:r>
        <w:rPr>
          <w:lang w:eastAsia="zh-CN"/>
        </w:rPr>
        <w:t>15</w:t>
      </w:r>
      <w:r>
        <w:t>: Multi-hop UE-to-UE Relay communication security</w:t>
      </w:r>
      <w:r>
        <w:tab/>
      </w:r>
      <w:r>
        <w:fldChar w:fldCharType="begin"/>
      </w:r>
      <w:r>
        <w:instrText xml:space="preserve"> PAGEREF _Toc180413849 \h </w:instrText>
      </w:r>
      <w:r>
        <w:fldChar w:fldCharType="separate"/>
      </w:r>
      <w:r>
        <w:t>48</w:t>
      </w:r>
      <w:r>
        <w:fldChar w:fldCharType="end"/>
      </w:r>
    </w:p>
    <w:p w14:paraId="0AE93C41" w14:textId="7AE50E31"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50 \h </w:instrText>
      </w:r>
      <w:r>
        <w:fldChar w:fldCharType="separate"/>
      </w:r>
      <w:r>
        <w:t>48</w:t>
      </w:r>
      <w:r>
        <w:fldChar w:fldCharType="end"/>
      </w:r>
    </w:p>
    <w:p w14:paraId="30B951C5" w14:textId="1599824C"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51 \h </w:instrText>
      </w:r>
      <w:r>
        <w:fldChar w:fldCharType="separate"/>
      </w:r>
      <w:r>
        <w:t>48</w:t>
      </w:r>
      <w:r>
        <w:fldChar w:fldCharType="end"/>
      </w:r>
    </w:p>
    <w:p w14:paraId="5082C955" w14:textId="642B08B8"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52 \h </w:instrText>
      </w:r>
      <w:r>
        <w:fldChar w:fldCharType="separate"/>
      </w:r>
      <w:r>
        <w:t>48</w:t>
      </w:r>
      <w:r>
        <w:fldChar w:fldCharType="end"/>
      </w:r>
    </w:p>
    <w:p w14:paraId="4472A8C1" w14:textId="2EE1ACEA" w:rsidR="004D1A43" w:rsidRDefault="004D1A43">
      <w:pPr>
        <w:pStyle w:val="TOC2"/>
        <w:rPr>
          <w:rFonts w:asciiTheme="minorHAnsi" w:hAnsiTheme="minorHAnsi" w:cstheme="minorBidi"/>
          <w:kern w:val="2"/>
          <w:sz w:val="22"/>
          <w:szCs w:val="24"/>
          <w:lang w:val="en-US" w:eastAsia="zh-CN"/>
          <w14:ligatures w14:val="standardContextual"/>
        </w:rPr>
      </w:pPr>
      <w:r>
        <w:t>6.</w:t>
      </w:r>
      <w:r>
        <w:rPr>
          <w:lang w:eastAsia="zh-CN"/>
        </w:rPr>
        <w:t>16</w:t>
      </w:r>
      <w:r>
        <w:rPr>
          <w:rFonts w:asciiTheme="minorHAnsi" w:hAnsiTheme="minorHAnsi" w:cstheme="minorBidi"/>
          <w:kern w:val="2"/>
          <w:sz w:val="22"/>
          <w:szCs w:val="24"/>
          <w:lang w:val="en-US" w:eastAsia="zh-CN"/>
          <w14:ligatures w14:val="standardContextual"/>
        </w:rPr>
        <w:tab/>
      </w:r>
      <w:r>
        <w:t>Solution #</w:t>
      </w:r>
      <w:r w:rsidRPr="00B702B9">
        <w:rPr>
          <w:highlight w:val="yellow"/>
          <w:lang w:eastAsia="zh-CN"/>
        </w:rPr>
        <w:t>16</w:t>
      </w:r>
      <w:r>
        <w:t>: Multi-hop UE-to-Network Relay communication security after discovery with Model B</w:t>
      </w:r>
      <w:r>
        <w:tab/>
      </w:r>
      <w:r>
        <w:fldChar w:fldCharType="begin"/>
      </w:r>
      <w:r>
        <w:instrText xml:space="preserve"> PAGEREF _Toc180413853 \h </w:instrText>
      </w:r>
      <w:r>
        <w:fldChar w:fldCharType="separate"/>
      </w:r>
      <w:r>
        <w:t>49</w:t>
      </w:r>
      <w:r>
        <w:fldChar w:fldCharType="end"/>
      </w:r>
    </w:p>
    <w:p w14:paraId="7DC0DD02" w14:textId="1C7C3B53"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6</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54 \h </w:instrText>
      </w:r>
      <w:r>
        <w:fldChar w:fldCharType="separate"/>
      </w:r>
      <w:r>
        <w:t>49</w:t>
      </w:r>
      <w:r>
        <w:fldChar w:fldCharType="end"/>
      </w:r>
    </w:p>
    <w:p w14:paraId="6AEBA151" w14:textId="112E62A5"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6</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55 \h </w:instrText>
      </w:r>
      <w:r>
        <w:fldChar w:fldCharType="separate"/>
      </w:r>
      <w:r>
        <w:t>49</w:t>
      </w:r>
      <w:r>
        <w:fldChar w:fldCharType="end"/>
      </w:r>
    </w:p>
    <w:p w14:paraId="6C98898C" w14:textId="1385238F" w:rsidR="004D1A43" w:rsidRDefault="004D1A43">
      <w:pPr>
        <w:pStyle w:val="TOC3"/>
        <w:rPr>
          <w:rFonts w:asciiTheme="minorHAnsi" w:hAnsiTheme="minorHAnsi" w:cstheme="minorBidi"/>
          <w:kern w:val="2"/>
          <w:sz w:val="22"/>
          <w:szCs w:val="24"/>
          <w:lang w:val="en-US" w:eastAsia="zh-CN"/>
          <w14:ligatures w14:val="standardContextual"/>
        </w:rPr>
      </w:pPr>
      <w:r>
        <w:t>6.</w:t>
      </w:r>
      <w:r>
        <w:rPr>
          <w:lang w:eastAsia="zh-CN"/>
        </w:rPr>
        <w:t>16</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56 \h </w:instrText>
      </w:r>
      <w:r>
        <w:fldChar w:fldCharType="separate"/>
      </w:r>
      <w:r>
        <w:t>50</w:t>
      </w:r>
      <w:r>
        <w:fldChar w:fldCharType="end"/>
      </w:r>
    </w:p>
    <w:p w14:paraId="32E1BA12" w14:textId="0BE075EC" w:rsidR="004D1A43" w:rsidRDefault="004D1A43">
      <w:pPr>
        <w:pStyle w:val="TOC2"/>
        <w:rPr>
          <w:rFonts w:asciiTheme="minorHAnsi" w:hAnsiTheme="minorHAnsi" w:cstheme="minorBidi"/>
          <w:kern w:val="2"/>
          <w:sz w:val="22"/>
          <w:szCs w:val="24"/>
          <w:lang w:val="en-US" w:eastAsia="zh-CN"/>
          <w14:ligatures w14:val="standardContextual"/>
        </w:rPr>
      </w:pPr>
      <w:r>
        <w:t>6.Y</w:t>
      </w:r>
      <w:r>
        <w:rPr>
          <w:rFonts w:asciiTheme="minorHAnsi" w:hAnsiTheme="minorHAnsi" w:cstheme="minorBidi"/>
          <w:kern w:val="2"/>
          <w:sz w:val="22"/>
          <w:szCs w:val="24"/>
          <w:lang w:val="en-US" w:eastAsia="zh-CN"/>
          <w14:ligatures w14:val="standardContextual"/>
        </w:rPr>
        <w:tab/>
      </w:r>
      <w:r>
        <w:t>Solution #Y: &lt;Solution Name&gt;</w:t>
      </w:r>
      <w:r>
        <w:tab/>
      </w:r>
      <w:r>
        <w:fldChar w:fldCharType="begin"/>
      </w:r>
      <w:r>
        <w:instrText xml:space="preserve"> PAGEREF _Toc180413857 \h </w:instrText>
      </w:r>
      <w:r>
        <w:fldChar w:fldCharType="separate"/>
      </w:r>
      <w:r>
        <w:t>50</w:t>
      </w:r>
      <w:r>
        <w:fldChar w:fldCharType="end"/>
      </w:r>
    </w:p>
    <w:p w14:paraId="18AC01E8" w14:textId="70659574" w:rsidR="004D1A43" w:rsidRDefault="004D1A43">
      <w:pPr>
        <w:pStyle w:val="TOC3"/>
        <w:rPr>
          <w:rFonts w:asciiTheme="minorHAnsi" w:hAnsiTheme="minorHAnsi" w:cstheme="minorBidi"/>
          <w:kern w:val="2"/>
          <w:sz w:val="22"/>
          <w:szCs w:val="24"/>
          <w:lang w:val="en-US" w:eastAsia="zh-CN"/>
          <w14:ligatures w14:val="standardContextual"/>
        </w:rPr>
      </w:pPr>
      <w:r>
        <w:t>6.Y.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80413858 \h </w:instrText>
      </w:r>
      <w:r>
        <w:fldChar w:fldCharType="separate"/>
      </w:r>
      <w:r>
        <w:t>50</w:t>
      </w:r>
      <w:r>
        <w:fldChar w:fldCharType="end"/>
      </w:r>
    </w:p>
    <w:p w14:paraId="19D1F20E" w14:textId="5B6FE6A4" w:rsidR="004D1A43" w:rsidRDefault="004D1A43">
      <w:pPr>
        <w:pStyle w:val="TOC3"/>
        <w:rPr>
          <w:rFonts w:asciiTheme="minorHAnsi" w:hAnsiTheme="minorHAnsi" w:cstheme="minorBidi"/>
          <w:kern w:val="2"/>
          <w:sz w:val="22"/>
          <w:szCs w:val="24"/>
          <w:lang w:val="en-US" w:eastAsia="zh-CN"/>
          <w14:ligatures w14:val="standardContextual"/>
        </w:rPr>
      </w:pPr>
      <w:r>
        <w:t>6.Y.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80413859 \h </w:instrText>
      </w:r>
      <w:r>
        <w:fldChar w:fldCharType="separate"/>
      </w:r>
      <w:r>
        <w:t>50</w:t>
      </w:r>
      <w:r>
        <w:fldChar w:fldCharType="end"/>
      </w:r>
    </w:p>
    <w:p w14:paraId="263FD595" w14:textId="2CDC56ED" w:rsidR="004D1A43" w:rsidRDefault="004D1A43">
      <w:pPr>
        <w:pStyle w:val="TOC3"/>
        <w:rPr>
          <w:rFonts w:asciiTheme="minorHAnsi" w:hAnsiTheme="minorHAnsi" w:cstheme="minorBidi"/>
          <w:kern w:val="2"/>
          <w:sz w:val="22"/>
          <w:szCs w:val="24"/>
          <w:lang w:val="en-US" w:eastAsia="zh-CN"/>
          <w14:ligatures w14:val="standardContextual"/>
        </w:rPr>
      </w:pPr>
      <w:r>
        <w:t>6.Y.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80413860 \h </w:instrText>
      </w:r>
      <w:r>
        <w:fldChar w:fldCharType="separate"/>
      </w:r>
      <w:r>
        <w:t>50</w:t>
      </w:r>
      <w:r>
        <w:fldChar w:fldCharType="end"/>
      </w:r>
    </w:p>
    <w:p w14:paraId="79F18E71" w14:textId="26367368" w:rsidR="004D1A43" w:rsidRDefault="004D1A43">
      <w:pPr>
        <w:pStyle w:val="TOC1"/>
        <w:rPr>
          <w:rFonts w:asciiTheme="minorHAnsi" w:hAnsiTheme="minorHAnsi" w:cstheme="minorBidi"/>
          <w:kern w:val="2"/>
          <w:szCs w:val="24"/>
          <w:lang w:val="en-US" w:eastAsia="zh-CN"/>
          <w14:ligatures w14:val="standardContextual"/>
        </w:rPr>
      </w:pPr>
      <w:r>
        <w:t>7</w:t>
      </w:r>
      <w:r>
        <w:rPr>
          <w:rFonts w:asciiTheme="minorHAnsi" w:hAnsiTheme="minorHAnsi" w:cstheme="minorBidi"/>
          <w:kern w:val="2"/>
          <w:szCs w:val="24"/>
          <w:lang w:val="en-US" w:eastAsia="zh-CN"/>
          <w14:ligatures w14:val="standardContextual"/>
        </w:rPr>
        <w:tab/>
      </w:r>
      <w:r>
        <w:t>Conclusions</w:t>
      </w:r>
      <w:r>
        <w:tab/>
      </w:r>
      <w:r>
        <w:fldChar w:fldCharType="begin"/>
      </w:r>
      <w:r>
        <w:instrText xml:space="preserve"> PAGEREF _Toc180413861 \h </w:instrText>
      </w:r>
      <w:r>
        <w:fldChar w:fldCharType="separate"/>
      </w:r>
      <w:r>
        <w:t>50</w:t>
      </w:r>
      <w:r>
        <w:fldChar w:fldCharType="end"/>
      </w:r>
    </w:p>
    <w:p w14:paraId="42F272AC" w14:textId="71483933" w:rsidR="004D1A43" w:rsidRDefault="004D1A43">
      <w:pPr>
        <w:pStyle w:val="TOC2"/>
        <w:rPr>
          <w:rFonts w:asciiTheme="minorHAnsi" w:hAnsiTheme="minorHAnsi" w:cstheme="minorBidi"/>
          <w:kern w:val="2"/>
          <w:sz w:val="22"/>
          <w:szCs w:val="24"/>
          <w:lang w:val="en-US" w:eastAsia="zh-CN"/>
          <w14:ligatures w14:val="standardContextual"/>
        </w:rPr>
      </w:pPr>
      <w:r>
        <w:rPr>
          <w:lang w:eastAsia="zh-CN"/>
        </w:rPr>
        <w:t>7</w:t>
      </w:r>
      <w:r>
        <w:t>.</w:t>
      </w:r>
      <w:r>
        <w:rPr>
          <w:lang w:eastAsia="zh-CN"/>
        </w:rPr>
        <w:t>1</w:t>
      </w:r>
      <w:r>
        <w:rPr>
          <w:rFonts w:asciiTheme="minorHAnsi" w:hAnsiTheme="minorHAnsi" w:cstheme="minorBidi"/>
          <w:kern w:val="2"/>
          <w:sz w:val="22"/>
          <w:szCs w:val="24"/>
          <w:lang w:val="en-US" w:eastAsia="zh-CN"/>
          <w14:ligatures w14:val="standardContextual"/>
        </w:rPr>
        <w:tab/>
      </w:r>
      <w:r>
        <w:t>Key Issue #2: S</w:t>
      </w:r>
      <w:r>
        <w:rPr>
          <w:lang w:eastAsia="zh-CN"/>
        </w:rPr>
        <w:t>ecurity</w:t>
      </w:r>
      <w:r>
        <w:t xml:space="preserve"> for Multi-hop UE-to-UE Relay</w:t>
      </w:r>
      <w:r>
        <w:tab/>
      </w:r>
      <w:r>
        <w:fldChar w:fldCharType="begin"/>
      </w:r>
      <w:r>
        <w:instrText xml:space="preserve"> PAGEREF _Toc180413862 \h </w:instrText>
      </w:r>
      <w:r>
        <w:fldChar w:fldCharType="separate"/>
      </w:r>
      <w:r>
        <w:t>50</w:t>
      </w:r>
      <w:r>
        <w:fldChar w:fldCharType="end"/>
      </w:r>
    </w:p>
    <w:p w14:paraId="6A26006E" w14:textId="40DF4B36" w:rsidR="004D1A43" w:rsidRDefault="004D1A43">
      <w:pPr>
        <w:pStyle w:val="TOC8"/>
        <w:rPr>
          <w:rFonts w:asciiTheme="minorHAnsi" w:hAnsiTheme="minorHAnsi" w:cstheme="minorBidi"/>
          <w:b w:val="0"/>
          <w:kern w:val="2"/>
          <w:szCs w:val="24"/>
          <w:lang w:val="en-US" w:eastAsia="zh-CN"/>
          <w14:ligatures w14:val="standardContextual"/>
        </w:rPr>
      </w:pPr>
      <w:r>
        <w:t>Annex A (informative): Change history</w:t>
      </w:r>
      <w:r>
        <w:tab/>
      </w:r>
      <w:r>
        <w:fldChar w:fldCharType="begin"/>
      </w:r>
      <w:r>
        <w:instrText xml:space="preserve"> PAGEREF _Toc180413863 \h </w:instrText>
      </w:r>
      <w:r>
        <w:fldChar w:fldCharType="separate"/>
      </w:r>
      <w:r>
        <w:t>52</w:t>
      </w:r>
      <w:r>
        <w:fldChar w:fldCharType="end"/>
      </w:r>
    </w:p>
    <w:p w14:paraId="0707AAF7" w14:textId="4EEB74E5" w:rsidR="00080512" w:rsidRPr="004D3578" w:rsidRDefault="004D3578">
      <w:r w:rsidRPr="004D3578">
        <w:rPr>
          <w:noProof/>
          <w:sz w:val="22"/>
        </w:rPr>
        <w:fldChar w:fldCharType="end"/>
      </w:r>
    </w:p>
    <w:p w14:paraId="4C367084" w14:textId="77777777" w:rsidR="00080512" w:rsidRDefault="00080512">
      <w:pPr>
        <w:pStyle w:val="Heading1"/>
      </w:pPr>
      <w:bookmarkStart w:id="19" w:name="foreword"/>
      <w:bookmarkStart w:id="20" w:name="_Toc180413757"/>
      <w:bookmarkEnd w:id="19"/>
      <w:r w:rsidRPr="004D3578">
        <w:lastRenderedPageBreak/>
        <w:t>Foreword</w:t>
      </w:r>
      <w:bookmarkEnd w:id="20"/>
    </w:p>
    <w:p w14:paraId="5F8746ED" w14:textId="77777777" w:rsidR="00080512" w:rsidRPr="004D3578" w:rsidRDefault="00080512">
      <w:r w:rsidRPr="004D3578">
        <w:t xml:space="preserve">This Technical </w:t>
      </w:r>
      <w:bookmarkStart w:id="21" w:name="spectype3"/>
      <w:r w:rsidR="00602AEA" w:rsidRPr="006F45FE">
        <w:t>Report</w:t>
      </w:r>
      <w:bookmarkEnd w:id="2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22" w:name="introduction"/>
      <w:bookmarkEnd w:id="22"/>
      <w:r w:rsidRPr="004D3578">
        <w:br w:type="page"/>
      </w:r>
      <w:bookmarkStart w:id="23" w:name="scope"/>
      <w:bookmarkStart w:id="24" w:name="_Toc180413758"/>
      <w:bookmarkEnd w:id="23"/>
      <w:r w:rsidRPr="004D3578">
        <w:lastRenderedPageBreak/>
        <w:t>1</w:t>
      </w:r>
      <w:r w:rsidRPr="004D3578">
        <w:tab/>
        <w:t>Scope</w:t>
      </w:r>
      <w:bookmarkEnd w:id="24"/>
    </w:p>
    <w:p w14:paraId="73DDF730" w14:textId="5E65CBB7" w:rsidR="003920B6" w:rsidRDefault="003920B6" w:rsidP="003920B6">
      <w:bookmarkStart w:id="25"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25"/>
    </w:p>
    <w:p w14:paraId="1F056EDF" w14:textId="77777777" w:rsidR="00080512" w:rsidRPr="004D3578" w:rsidRDefault="00080512">
      <w:pPr>
        <w:pStyle w:val="Heading1"/>
      </w:pPr>
      <w:bookmarkStart w:id="26" w:name="references"/>
      <w:bookmarkStart w:id="27" w:name="_Toc180413759"/>
      <w:bookmarkEnd w:id="26"/>
      <w:r w:rsidRPr="004D3578">
        <w:t>2</w:t>
      </w:r>
      <w:r w:rsidRPr="004D3578">
        <w:tab/>
        <w:t>References</w:t>
      </w:r>
      <w:bookmarkEnd w:id="27"/>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Heading1"/>
      </w:pPr>
      <w:bookmarkStart w:id="28" w:name="definitions"/>
      <w:bookmarkStart w:id="29" w:name="_Toc180413760"/>
      <w:bookmarkEnd w:id="28"/>
      <w:r w:rsidRPr="004D3578">
        <w:t>3</w:t>
      </w:r>
      <w:r w:rsidRPr="004D3578">
        <w:tab/>
        <w:t>Definitions</w:t>
      </w:r>
      <w:r w:rsidR="00602AEA">
        <w:t xml:space="preserve"> of terms, symbols and abbreviations</w:t>
      </w:r>
      <w:bookmarkEnd w:id="29"/>
    </w:p>
    <w:p w14:paraId="316CB486" w14:textId="77777777" w:rsidR="00080512" w:rsidRPr="004D3578" w:rsidRDefault="00080512">
      <w:pPr>
        <w:pStyle w:val="Heading2"/>
      </w:pPr>
      <w:bookmarkStart w:id="30" w:name="_Toc180413761"/>
      <w:r w:rsidRPr="004D3578">
        <w:t>3.1</w:t>
      </w:r>
      <w:r w:rsidRPr="004D3578">
        <w:tab/>
      </w:r>
      <w:r w:rsidR="002B6339">
        <w:t>Terms</w:t>
      </w:r>
      <w:bookmarkEnd w:id="30"/>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Heading2"/>
      </w:pPr>
      <w:bookmarkStart w:id="31" w:name="_Toc180413762"/>
      <w:r w:rsidRPr="004D3578">
        <w:t>3.2</w:t>
      </w:r>
      <w:r w:rsidRPr="004D3578">
        <w:tab/>
        <w:t>Symbols</w:t>
      </w:r>
      <w:bookmarkEnd w:id="31"/>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Heading2"/>
      </w:pPr>
      <w:bookmarkStart w:id="32" w:name="_Toc180413763"/>
      <w:r w:rsidRPr="004D3578">
        <w:lastRenderedPageBreak/>
        <w:t>3.3</w:t>
      </w:r>
      <w:r w:rsidRPr="004D3578">
        <w:tab/>
        <w:t>Abbreviations</w:t>
      </w:r>
      <w:bookmarkEnd w:id="32"/>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Heading1"/>
      </w:pPr>
      <w:bookmarkStart w:id="33" w:name="clause4"/>
      <w:bookmarkStart w:id="34" w:name="tsgNames"/>
      <w:bookmarkStart w:id="35" w:name="_Toc48930850"/>
      <w:bookmarkStart w:id="36" w:name="_Toc49376099"/>
      <w:bookmarkStart w:id="37" w:name="_Toc56501548"/>
      <w:bookmarkStart w:id="38" w:name="_Toc180413764"/>
      <w:bookmarkEnd w:id="33"/>
      <w:bookmarkEnd w:id="34"/>
      <w:r>
        <w:t>4</w:t>
      </w:r>
      <w:r>
        <w:tab/>
      </w:r>
      <w:bookmarkEnd w:id="35"/>
      <w:bookmarkEnd w:id="36"/>
      <w:bookmarkEnd w:id="37"/>
      <w:r w:rsidR="004B1E22">
        <w:t xml:space="preserve">Overview and </w:t>
      </w:r>
      <w:r w:rsidR="00024C6A" w:rsidRPr="00024C6A">
        <w:t>Security Assumptions</w:t>
      </w:r>
      <w:bookmarkEnd w:id="38"/>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11A0F031" w:rsidR="00D31D77" w:rsidRDefault="00F40FB3" w:rsidP="00D31D77">
      <w:pPr>
        <w:pStyle w:val="TH"/>
        <w:rPr>
          <w:lang w:eastAsia="ko-KR"/>
        </w:rPr>
      </w:pPr>
      <w:ins w:id="39" w:author="ChinaTelecom" w:date="2024-10-21T10:30:00Z" w16du:dateUtc="2024-10-21T02:30:00Z">
        <w:r w:rsidRPr="00316996">
          <w:rPr>
            <w:noProof/>
          </w:rPr>
          <w:drawing>
            <wp:inline distT="0" distB="0" distL="0" distR="0" wp14:anchorId="0F0D4F9C" wp14:editId="49D9CCAA">
              <wp:extent cx="6118860" cy="739140"/>
              <wp:effectExtent l="0" t="0" r="0" b="3810"/>
              <wp:docPr id="10520465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739140"/>
                      </a:xfrm>
                      <a:prstGeom prst="rect">
                        <a:avLst/>
                      </a:prstGeom>
                      <a:noFill/>
                      <a:ln>
                        <a:noFill/>
                      </a:ln>
                    </pic:spPr>
                  </pic:pic>
                </a:graphicData>
              </a:graphic>
            </wp:inline>
          </w:drawing>
        </w:r>
      </w:ins>
      <w:del w:id="40" w:author="ChinaTelecom" w:date="2024-10-21T10:30:00Z" w16du:dateUtc="2024-10-21T02:30:00Z">
        <w:r w:rsidR="00D31D77" w:rsidDel="00F40FB3">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56.4pt" o:ole="">
              <v:imagedata r:id="rId12" o:title=""/>
            </v:shape>
            <o:OLEObject Type="Embed" ProgID="Visio.Drawing.15" ShapeID="_x0000_i1025" DrawAspect="Content" ObjectID="_1791026559" r:id="rId13"/>
          </w:object>
        </w:r>
      </w:del>
    </w:p>
    <w:p w14:paraId="61946A37" w14:textId="77777777" w:rsidR="00EF6AD4" w:rsidRPr="00772773" w:rsidRDefault="00EF6AD4" w:rsidP="00EF6AD4">
      <w:pPr>
        <w:pStyle w:val="TH"/>
      </w:pPr>
      <w:r w:rsidRPr="00772773">
        <w:t xml:space="preserve">Figure </w:t>
      </w:r>
      <w:r>
        <w:t>4</w:t>
      </w:r>
      <w:r w:rsidRPr="00772773">
        <w:t xml:space="preserve">-1: Example scenario of </w:t>
      </w:r>
      <w:ins w:id="41" w:author="Huawei" w:date="2024-09-14T16:59:00Z">
        <w:r>
          <w:t>5</w:t>
        </w:r>
        <w:r>
          <w:rPr>
            <w:rFonts w:hint="eastAsia"/>
            <w:lang w:eastAsia="zh-CN"/>
          </w:rPr>
          <w:t>G</w:t>
        </w:r>
        <w:r>
          <w:t xml:space="preserve"> ProSe </w:t>
        </w:r>
      </w:ins>
      <w:r w:rsidRPr="00772773">
        <w:t>multi-hop UE-to-Network Relay</w:t>
      </w:r>
    </w:p>
    <w:p w14:paraId="1D437C6D" w14:textId="77777777" w:rsidR="00EF6AD4" w:rsidRDefault="00EF6AD4" w:rsidP="00EF6AD4">
      <w:r>
        <w:t xml:space="preserve">As shown in the figure 4-1 above, the Layer-2 and Layer-3 5G ProSe multi-hop UE-to-Network Relay allow the Remote UE to communicate with the network via </w:t>
      </w:r>
      <w:ins w:id="42" w:author="Huawei" w:date="2024-09-14T16:29:00Z">
        <w:r>
          <w:rPr>
            <w:rFonts w:hint="eastAsia"/>
            <w:lang w:eastAsia="zh-CN"/>
          </w:rPr>
          <w:t>5G ProSe Intermediate</w:t>
        </w:r>
      </w:ins>
      <w:del w:id="43" w:author="Huawei" w:date="2024-09-14T16:29:00Z">
        <w:r w:rsidDel="00BF602D">
          <w:delText>multi-hop</w:delText>
        </w:r>
      </w:del>
      <w:r>
        <w:t xml:space="preserve"> UE-to-Network Relay(s) and UE-to-Network Relay, and vi</w:t>
      </w:r>
      <w:r>
        <w:rPr>
          <w:rFonts w:hint="eastAsia"/>
          <w:lang w:eastAsia="zh-CN"/>
        </w:rPr>
        <w:t>c</w:t>
      </w:r>
      <w:r>
        <w:t xml:space="preserve">e versa. </w:t>
      </w:r>
    </w:p>
    <w:p w14:paraId="0CA69BE2" w14:textId="77777777" w:rsidR="00EF6AD4" w:rsidRDefault="00EF6AD4" w:rsidP="00EF6AD4">
      <w:pPr>
        <w:ind w:firstLineChars="213" w:firstLine="426"/>
        <w:rPr>
          <w:lang w:eastAsia="zh-CN"/>
        </w:rPr>
      </w:pPr>
      <w:del w:id="44" w:author="Huawei" w:date="2024-09-14T16:27:00Z">
        <w:r w:rsidDel="000006D2">
          <w:rPr>
            <w:rFonts w:hint="eastAsia"/>
            <w:lang w:eastAsia="zh-CN"/>
          </w:rPr>
          <w:delText>Note1</w:delText>
        </w:r>
      </w:del>
      <w:ins w:id="45" w:author="Huawei" w:date="2024-09-14T16:27:00Z">
        <w:r>
          <w:rPr>
            <w:lang w:eastAsia="zh-CN"/>
          </w:rPr>
          <w:t xml:space="preserve">NOTE </w:t>
        </w:r>
        <w:r>
          <w:rPr>
            <w:rFonts w:hint="eastAsia"/>
            <w:lang w:eastAsia="zh-CN"/>
          </w:rPr>
          <w:t>1</w:t>
        </w:r>
      </w:ins>
      <w:r>
        <w:rPr>
          <w:rFonts w:hint="eastAsia"/>
          <w:lang w:eastAsia="zh-CN"/>
        </w:rPr>
        <w:t xml:space="preserve">: </w:t>
      </w:r>
      <w:del w:id="46" w:author="Huawei" w:date="2024-09-14T16:29:00Z">
        <w:r w:rsidDel="00BF602D">
          <w:rPr>
            <w:rFonts w:hint="eastAsia"/>
            <w:lang w:eastAsia="zh-CN"/>
          </w:rPr>
          <w:delText xml:space="preserve">5G ProSe Intermediate Relay or 5G ProSe multi-hop UE-to-Network Relay refers to the relay participated in multi-hop </w:delText>
        </w:r>
        <w:r w:rsidDel="00BF602D">
          <w:delText>UE-to-Network</w:delText>
        </w:r>
        <w:r w:rsidDel="00BF602D">
          <w:rPr>
            <w:rFonts w:hint="eastAsia"/>
            <w:lang w:eastAsia="zh-CN"/>
          </w:rPr>
          <w:delText xml:space="preserve"> relay which is </w:delText>
        </w:r>
        <w:r w:rsidDel="00BF602D">
          <w:rPr>
            <w:lang w:eastAsia="zh-CN"/>
          </w:rPr>
          <w:delText>located</w:delText>
        </w:r>
        <w:r w:rsidDel="00BF602D">
          <w:rPr>
            <w:rFonts w:hint="eastAsia"/>
            <w:lang w:eastAsia="zh-CN"/>
          </w:rPr>
          <w:delText xml:space="preserve"> between Remote UE and UE-to-Network Relay</w:delText>
        </w:r>
      </w:del>
      <w:ins w:id="47" w:author="Huawei" w:date="2024-09-14T16:29:00Z">
        <w:r>
          <w:rPr>
            <w:lang w:eastAsia="zh-CN"/>
          </w:rPr>
          <w:t>void</w:t>
        </w:r>
      </w:ins>
      <w:r>
        <w:rPr>
          <w:rFonts w:hint="eastAsia"/>
          <w:lang w:eastAsia="zh-CN"/>
        </w:rPr>
        <w:t xml:space="preserve">. </w:t>
      </w:r>
    </w:p>
    <w:bookmarkStart w:id="48" w:name="_MON_1684549432"/>
    <w:bookmarkEnd w:id="48"/>
    <w:p w14:paraId="00F49DA7" w14:textId="7614B794" w:rsidR="00D31D77" w:rsidRDefault="00EF6AD4" w:rsidP="00D31D77">
      <w:pPr>
        <w:pStyle w:val="TH"/>
      </w:pPr>
      <w:del w:id="49" w:author="Huawei" w:date="2024-09-14T17:05:00Z">
        <w:r w:rsidDel="008B6A33">
          <w:object w:dxaOrig="7230" w:dyaOrig="2407" w14:anchorId="43EE0224">
            <v:shape id="_x0000_i1026" type="#_x0000_t75" style="width:361.2pt;height:120pt" o:ole="">
              <v:imagedata r:id="rId14" o:title=""/>
            </v:shape>
            <o:OLEObject Type="Embed" ProgID="Word.Picture.8" ShapeID="_x0000_i1026" DrawAspect="Content" ObjectID="_1791026560" r:id="rId15"/>
          </w:object>
        </w:r>
      </w:del>
      <w:ins w:id="50" w:author="Huawei" w:date="2024-09-14T17:05:00Z">
        <w:r>
          <w:rPr>
            <w:rFonts w:eastAsia="Times New Roman"/>
          </w:rPr>
          <w:object w:dxaOrig="9751" w:dyaOrig="2320" w14:anchorId="3B779826">
            <v:shape id="_x0000_i1027" type="#_x0000_t75" style="width:424.8pt;height:101.4pt" o:ole="">
              <v:imagedata r:id="rId16" o:title=""/>
            </v:shape>
            <o:OLEObject Type="Embed" ProgID="Visio.Drawing.11" ShapeID="_x0000_i1027" DrawAspect="Content" ObjectID="_1791026561" r:id="rId17"/>
          </w:object>
        </w:r>
      </w:ins>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3DBA63A9"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w:t>
      </w:r>
      <w:r w:rsidR="00F62A8A">
        <w:t>Relays</w:t>
      </w:r>
      <w:r>
        <w:t>.</w:t>
      </w:r>
    </w:p>
    <w:p w14:paraId="49C7A745" w14:textId="11B207BD" w:rsidR="00D31D77" w:rsidRDefault="00D31D77" w:rsidP="00D31D77">
      <w:pPr>
        <w:rPr>
          <w:lang w:eastAsia="zh-CN"/>
        </w:rPr>
      </w:pPr>
      <w:r>
        <w:rPr>
          <w:lang w:eastAsia="zh-CN"/>
        </w:rPr>
        <w:lastRenderedPageBreak/>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r w:rsidR="00F62A8A">
        <w:rPr>
          <w:lang w:eastAsia="zh-CN"/>
        </w:rPr>
        <w:t>relay</w:t>
      </w:r>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1FE07A15"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r w:rsidR="00466AAA">
        <w:rPr>
          <w:lang w:eastAsia="zh-CN"/>
        </w:rPr>
        <w:t>R</w:t>
      </w:r>
      <w:r w:rsidR="00466AAA" w:rsidRPr="00D75B96">
        <w:rPr>
          <w:lang w:eastAsia="zh-CN"/>
        </w:rPr>
        <w:t xml:space="preserve">elay </w:t>
      </w:r>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01B84496" w:rsidR="00D31D77" w:rsidRPr="00997D38"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r w:rsidR="00466AAA">
        <w:rPr>
          <w:lang w:eastAsia="zh-CN"/>
        </w:rPr>
        <w:t>R</w:t>
      </w:r>
      <w:r w:rsidR="00466AAA" w:rsidRPr="00D75B96">
        <w:rPr>
          <w:lang w:eastAsia="zh-CN"/>
        </w:rPr>
        <w:t xml:space="preserve">elay </w:t>
      </w:r>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152BD083"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Heading1"/>
      </w:pPr>
      <w:bookmarkStart w:id="51" w:name="_Toc180413765"/>
      <w:r>
        <w:t>5</w:t>
      </w:r>
      <w:r>
        <w:tab/>
        <w:t>Key issues</w:t>
      </w:r>
      <w:bookmarkEnd w:id="51"/>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Heading2"/>
        <w:jc w:val="both"/>
        <w:rPr>
          <w:rFonts w:eastAsia="Times New Roman" w:cs="Arial"/>
          <w:sz w:val="28"/>
          <w:szCs w:val="28"/>
        </w:rPr>
      </w:pPr>
      <w:bookmarkStart w:id="52" w:name="_Toc180413766"/>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2"/>
    </w:p>
    <w:p w14:paraId="12ED8E4A" w14:textId="0FF041B2" w:rsidR="00D31D77" w:rsidRDefault="003F3F6D" w:rsidP="00D31D77">
      <w:pPr>
        <w:pStyle w:val="Heading3"/>
        <w:jc w:val="both"/>
        <w:rPr>
          <w:rFonts w:eastAsia="Times New Roman"/>
        </w:rPr>
      </w:pPr>
      <w:bookmarkStart w:id="53" w:name="_Toc180413767"/>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3"/>
    </w:p>
    <w:p w14:paraId="7C151CD1" w14:textId="77777777" w:rsidR="002079A0" w:rsidRDefault="002079A0" w:rsidP="002079A0">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Pr="00AA12CE">
        <w:rPr>
          <w:lang w:eastAsia="zh-CN"/>
        </w:rPr>
        <w:t>1</w:t>
      </w:r>
      <w:r>
        <w:rPr>
          <w:lang w:eastAsia="ko-KR"/>
        </w:rPr>
        <w:t>]</w:t>
      </w:r>
      <w:r>
        <w:t xml:space="preserve"> further allows the Remote UE connecting to the network via one or more Intermediate </w:t>
      </w:r>
      <w:ins w:id="54" w:author="Huawei" w:date="2024-09-14T17:17:00Z">
        <w:r>
          <w:t xml:space="preserve">UE-to-Network </w:t>
        </w:r>
      </w:ins>
      <w:r>
        <w:t>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296F10F2" w14:textId="77777777" w:rsidR="002079A0" w:rsidRDefault="002079A0" w:rsidP="002079A0">
      <w:r>
        <w:t>The 5GS is supposed to be</w:t>
      </w:r>
      <w:r w:rsidRPr="00D75B96">
        <w:t xml:space="preserve"> able to </w:t>
      </w:r>
      <w:r>
        <w:t>provide</w:t>
      </w:r>
      <w:r w:rsidRPr="00D75B96">
        <w:t xml:space="preserve"> security</w:t>
      </w:r>
      <w:r>
        <w:t xml:space="preserve"> (and privacy) protection </w:t>
      </w:r>
      <w:r w:rsidRPr="00D75B96">
        <w:t xml:space="preserve">of </w:t>
      </w:r>
      <w:r>
        <w:t xml:space="preserve">messages from the Remote UE, via Intermediate </w:t>
      </w:r>
      <w:ins w:id="55" w:author="Huawei" w:date="2024-09-14T17:17:00Z">
        <w:r>
          <w:t xml:space="preserve">UE-to-Network </w:t>
        </w:r>
      </w:ins>
      <w:r>
        <w:t>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Heading3"/>
        <w:jc w:val="both"/>
        <w:rPr>
          <w:rFonts w:eastAsia="Times New Roman"/>
        </w:rPr>
      </w:pPr>
      <w:bookmarkStart w:id="56" w:name="_Toc180413768"/>
      <w:r w:rsidRPr="003F3F6D">
        <w:rPr>
          <w:rFonts w:eastAsia="Times New Roman"/>
        </w:rPr>
        <w:t>5.1</w:t>
      </w:r>
      <w:r w:rsidR="00D31D77" w:rsidRPr="009B2F81">
        <w:rPr>
          <w:rFonts w:eastAsia="Times New Roman"/>
        </w:rPr>
        <w:t>.2</w:t>
      </w:r>
      <w:r w:rsidR="00D31D77" w:rsidRPr="009B2F81">
        <w:rPr>
          <w:rFonts w:eastAsia="Times New Roman"/>
        </w:rPr>
        <w:tab/>
        <w:t>Threats</w:t>
      </w:r>
      <w:bookmarkEnd w:id="56"/>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028FF73" w14:textId="77777777" w:rsidR="002079A0" w:rsidRPr="00D31D77" w:rsidRDefault="002079A0" w:rsidP="002079A0">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 xml:space="preserve">Intermediate </w:t>
      </w:r>
      <w:ins w:id="57" w:author="Huawei" w:date="2024-09-14T17:17:00Z">
        <w:r>
          <w:t xml:space="preserve">UE-to-Network </w:t>
        </w:r>
      </w:ins>
      <w:r w:rsidRPr="00D31D77">
        <w:rPr>
          <w:rFonts w:eastAsia="MS Mincho"/>
          <w:lang w:eastAsia="ja-JP"/>
        </w:rPr>
        <w:t>Relay or UE-to-Network Relay</w:t>
      </w:r>
      <w:r w:rsidRPr="00D75B96">
        <w:rPr>
          <w:rFonts w:eastAsia="MS Mincho"/>
          <w:lang w:eastAsia="ja-JP"/>
        </w:rPr>
        <w:t xml:space="preserve">. </w:t>
      </w:r>
      <w:r w:rsidRPr="00D31D77">
        <w:rPr>
          <w:rFonts w:eastAsia="MS Mincho"/>
          <w:lang w:eastAsia="ja-JP"/>
        </w:rPr>
        <w:t xml:space="preserve">If the authentication and authorisation of UEs cannot be verified, an attacker UE may impersonate the Remote UE, Intermediate </w:t>
      </w:r>
      <w:ins w:id="58" w:author="Huawei" w:date="2024-09-14T17:17:00Z">
        <w:r>
          <w:t xml:space="preserve">UE-to-Network </w:t>
        </w:r>
      </w:ins>
      <w:r w:rsidRPr="00D31D77">
        <w:rPr>
          <w:rFonts w:eastAsia="MS Mincho"/>
          <w:lang w:eastAsia="ja-JP"/>
        </w:rPr>
        <w:t>Relay or UE-to-Network Relay.</w:t>
      </w:r>
    </w:p>
    <w:p w14:paraId="05A122A7" w14:textId="38E3EDEB" w:rsidR="00D31D77" w:rsidRPr="009B2F81" w:rsidRDefault="003F3F6D" w:rsidP="00D31D77">
      <w:pPr>
        <w:pStyle w:val="Heading3"/>
        <w:jc w:val="both"/>
        <w:rPr>
          <w:rFonts w:eastAsia="Times New Roman"/>
        </w:rPr>
      </w:pPr>
      <w:bookmarkStart w:id="59" w:name="_Toc180413769"/>
      <w:r w:rsidRPr="003F3F6D">
        <w:rPr>
          <w:rFonts w:eastAsia="Times New Roman"/>
        </w:rPr>
        <w:lastRenderedPageBreak/>
        <w:t>5.1</w:t>
      </w:r>
      <w:r w:rsidR="00D31D77" w:rsidRPr="009B2F81">
        <w:rPr>
          <w:rFonts w:eastAsia="Times New Roman"/>
        </w:rPr>
        <w:t>.3</w:t>
      </w:r>
      <w:r w:rsidR="00D31D77" w:rsidRPr="009B2F81">
        <w:rPr>
          <w:rFonts w:eastAsia="Times New Roman"/>
        </w:rPr>
        <w:tab/>
        <w:t>Potential security requirements</w:t>
      </w:r>
      <w:bookmarkEnd w:id="59"/>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Heading2"/>
      </w:pPr>
      <w:bookmarkStart w:id="60" w:name="_Toc513475447"/>
      <w:bookmarkStart w:id="61" w:name="_Toc48930863"/>
      <w:bookmarkStart w:id="62" w:name="_Toc49376112"/>
      <w:bookmarkStart w:id="63" w:name="_Toc56501565"/>
      <w:bookmarkStart w:id="64" w:name="_Toc101349996"/>
      <w:bookmarkStart w:id="65" w:name="_Toc180413770"/>
      <w:r>
        <w:t>5.</w:t>
      </w:r>
      <w:r w:rsidR="003F3F6D">
        <w:t>2</w:t>
      </w:r>
      <w:r>
        <w:tab/>
        <w:t>Key Issue #</w:t>
      </w:r>
      <w:r w:rsidR="003F3F6D">
        <w:t>2</w:t>
      </w:r>
      <w:r>
        <w:t xml:space="preserve">: </w:t>
      </w:r>
      <w:bookmarkEnd w:id="60"/>
      <w:bookmarkEnd w:id="61"/>
      <w:bookmarkEnd w:id="62"/>
      <w:bookmarkEnd w:id="63"/>
      <w:bookmarkEnd w:id="64"/>
      <w:r>
        <w:t>S</w:t>
      </w:r>
      <w:r>
        <w:rPr>
          <w:rFonts w:hint="eastAsia"/>
          <w:lang w:eastAsia="zh-CN"/>
        </w:rPr>
        <w:t>ecurity</w:t>
      </w:r>
      <w:r>
        <w:t xml:space="preserve"> for Multi-hop UE-to-UE Relay</w:t>
      </w:r>
      <w:bookmarkEnd w:id="65"/>
    </w:p>
    <w:p w14:paraId="53F430F7" w14:textId="1A1E2950" w:rsidR="0016310F" w:rsidRDefault="0016310F" w:rsidP="0016310F">
      <w:pPr>
        <w:pStyle w:val="Heading3"/>
      </w:pPr>
      <w:bookmarkStart w:id="66" w:name="_Toc513475448"/>
      <w:bookmarkStart w:id="67" w:name="_Toc48930864"/>
      <w:bookmarkStart w:id="68" w:name="_Toc49376113"/>
      <w:bookmarkStart w:id="69" w:name="_Toc56501566"/>
      <w:bookmarkStart w:id="70" w:name="_Toc101349997"/>
      <w:bookmarkStart w:id="71" w:name="_Toc180413771"/>
      <w:r>
        <w:t>5.</w:t>
      </w:r>
      <w:r w:rsidR="003F3F6D">
        <w:t>2</w:t>
      </w:r>
      <w:r>
        <w:t>.1</w:t>
      </w:r>
      <w:r>
        <w:tab/>
        <w:t>Key issue</w:t>
      </w:r>
      <w:r>
        <w:rPr>
          <w:rFonts w:hint="eastAsia"/>
          <w:lang w:eastAsia="zh-CN"/>
        </w:rPr>
        <w:t xml:space="preserve"> </w:t>
      </w:r>
      <w:r>
        <w:t>details</w:t>
      </w:r>
      <w:bookmarkEnd w:id="66"/>
      <w:bookmarkEnd w:id="67"/>
      <w:bookmarkEnd w:id="68"/>
      <w:bookmarkEnd w:id="69"/>
      <w:bookmarkEnd w:id="70"/>
      <w:bookmarkEnd w:id="71"/>
    </w:p>
    <w:p w14:paraId="10AA6BA1" w14:textId="77777777" w:rsidR="002079A0" w:rsidRPr="00DE5D20" w:rsidRDefault="002079A0" w:rsidP="002079A0">
      <w:pPr>
        <w:rPr>
          <w:lang w:val="en-US" w:eastAsia="zh-CN"/>
        </w:rPr>
      </w:pPr>
      <w:bookmarkStart w:id="72" w:name="_Toc513475449"/>
      <w:bookmarkStart w:id="73" w:name="_Toc48930865"/>
      <w:bookmarkStart w:id="74" w:name="_Toc49376114"/>
      <w:bookmarkStart w:id="75" w:name="_Toc56501567"/>
      <w:bookmarkStart w:id="76"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 xml:space="preserve">UE-to-UE Relays act as </w:t>
      </w:r>
      <w:ins w:id="77" w:author="Huawei" w:date="2024-09-14T17:18:00Z">
        <w:r>
          <w:rPr>
            <w:lang w:val="en-US" w:eastAsia="zh-CN"/>
          </w:rPr>
          <w:t>multi-hop UE-to-UE</w:t>
        </w:r>
      </w:ins>
      <w:del w:id="78" w:author="Huawei" w:date="2024-09-14T17:18:00Z">
        <w:r w:rsidDel="002512B7">
          <w:rPr>
            <w:lang w:val="en-US" w:eastAsia="zh-CN"/>
          </w:rPr>
          <w:delText>intermediate</w:delText>
        </w:r>
      </w:del>
      <w:r>
        <w:rPr>
          <w:lang w:val="en-US" w:eastAsia="zh-CN"/>
        </w:rPr>
        <w:t xml:space="preserv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1].</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Heading3"/>
      </w:pPr>
      <w:bookmarkStart w:id="79" w:name="_Toc180413772"/>
      <w:r>
        <w:t>5.</w:t>
      </w:r>
      <w:r w:rsidR="003F3F6D">
        <w:t>2</w:t>
      </w:r>
      <w:r>
        <w:t>.2</w:t>
      </w:r>
      <w:r>
        <w:tab/>
        <w:t>Security threats</w:t>
      </w:r>
      <w:bookmarkStart w:id="80" w:name="_Toc513475450"/>
      <w:bookmarkStart w:id="81" w:name="_Toc48930866"/>
      <w:bookmarkStart w:id="82" w:name="_Toc49376115"/>
      <w:bookmarkStart w:id="83" w:name="_Toc56501568"/>
      <w:bookmarkStart w:id="84" w:name="_Toc101349999"/>
      <w:bookmarkEnd w:id="72"/>
      <w:bookmarkEnd w:id="73"/>
      <w:bookmarkEnd w:id="74"/>
      <w:bookmarkEnd w:id="75"/>
      <w:bookmarkEnd w:id="76"/>
      <w:bookmarkEnd w:id="79"/>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Heading3"/>
      </w:pPr>
      <w:bookmarkStart w:id="85" w:name="_Toc180413773"/>
      <w:r>
        <w:t>5.</w:t>
      </w:r>
      <w:r w:rsidR="003F3F6D">
        <w:t>2</w:t>
      </w:r>
      <w:r>
        <w:t>.3</w:t>
      </w:r>
      <w:r>
        <w:tab/>
        <w:t>Potential security requirements</w:t>
      </w:r>
      <w:bookmarkEnd w:id="80"/>
      <w:bookmarkEnd w:id="81"/>
      <w:bookmarkEnd w:id="82"/>
      <w:bookmarkEnd w:id="83"/>
      <w:bookmarkEnd w:id="84"/>
      <w:bookmarkEnd w:id="85"/>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lastRenderedPageBreak/>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Heading2"/>
      </w:pPr>
      <w:bookmarkStart w:id="86" w:name="_Toc180413774"/>
      <w:r>
        <w:t>5</w:t>
      </w:r>
      <w:r w:rsidR="00F00BF9">
        <w:t>.</w:t>
      </w:r>
      <w:bookmarkStart w:id="87" w:name="_Toc63690071"/>
      <w:r w:rsidR="00A71C1C">
        <w:t>X</w:t>
      </w:r>
      <w:r w:rsidR="00F00BF9">
        <w:tab/>
        <w:t xml:space="preserve">Key Issue </w:t>
      </w:r>
      <w:r w:rsidR="00A71C1C">
        <w:t>#X</w:t>
      </w:r>
      <w:r w:rsidR="00F00BF9">
        <w:t xml:space="preserve">: </w:t>
      </w:r>
      <w:bookmarkEnd w:id="87"/>
      <w:r w:rsidR="00A71C1C">
        <w:t>&lt;Key Issue Name&gt;</w:t>
      </w:r>
      <w:bookmarkEnd w:id="86"/>
    </w:p>
    <w:p w14:paraId="46A61EF1" w14:textId="2624F4F2" w:rsidR="00F00BF9" w:rsidRDefault="003C5BD4" w:rsidP="00F00BF9">
      <w:pPr>
        <w:pStyle w:val="Heading3"/>
      </w:pPr>
      <w:bookmarkStart w:id="88" w:name="_Toc63690072"/>
      <w:bookmarkStart w:id="89" w:name="_Toc180413775"/>
      <w:r>
        <w:t>5</w:t>
      </w:r>
      <w:r w:rsidR="00F00BF9">
        <w:t>.</w:t>
      </w:r>
      <w:r w:rsidR="00A71C1C">
        <w:t>X</w:t>
      </w:r>
      <w:r w:rsidR="00F00BF9">
        <w:t>.1</w:t>
      </w:r>
      <w:r w:rsidR="00F00BF9">
        <w:tab/>
        <w:t>Key issue details</w:t>
      </w:r>
      <w:bookmarkEnd w:id="88"/>
      <w:bookmarkEnd w:id="89"/>
    </w:p>
    <w:p w14:paraId="7C9F1840" w14:textId="1E917D65" w:rsidR="00F00BF9" w:rsidRDefault="003C5BD4" w:rsidP="00F00BF9">
      <w:pPr>
        <w:pStyle w:val="Heading3"/>
      </w:pPr>
      <w:bookmarkStart w:id="90" w:name="_Toc180413776"/>
      <w:r>
        <w:t>5</w:t>
      </w:r>
      <w:r w:rsidR="00F00BF9">
        <w:t>.</w:t>
      </w:r>
      <w:r w:rsidR="00A71C1C">
        <w:t>X</w:t>
      </w:r>
      <w:r w:rsidR="00F00BF9">
        <w:t>.2</w:t>
      </w:r>
      <w:r w:rsidR="00F00BF9">
        <w:tab/>
        <w:t>Security threats</w:t>
      </w:r>
      <w:bookmarkEnd w:id="90"/>
    </w:p>
    <w:p w14:paraId="627A3299" w14:textId="406ABB70" w:rsidR="00F00BF9" w:rsidRDefault="003C5BD4" w:rsidP="00F00BF9">
      <w:pPr>
        <w:pStyle w:val="Heading3"/>
      </w:pPr>
      <w:bookmarkStart w:id="91" w:name="_Toc180413777"/>
      <w:r>
        <w:rPr>
          <w:color w:val="000000" w:themeColor="text1"/>
        </w:rPr>
        <w:t>5</w:t>
      </w:r>
      <w:r w:rsidR="00F00BF9">
        <w:t>.</w:t>
      </w:r>
      <w:r w:rsidR="00A71C1C">
        <w:t>X</w:t>
      </w:r>
      <w:r w:rsidR="00F00BF9">
        <w:t>.3</w:t>
      </w:r>
      <w:r w:rsidR="00F00BF9">
        <w:tab/>
        <w:t>Potential security requirements</w:t>
      </w:r>
      <w:bookmarkEnd w:id="91"/>
    </w:p>
    <w:p w14:paraId="07A6E394" w14:textId="6DFD352A" w:rsidR="004A0D3A" w:rsidRDefault="003C5BD4" w:rsidP="004A0D3A">
      <w:pPr>
        <w:pStyle w:val="Heading1"/>
      </w:pPr>
      <w:bookmarkStart w:id="92" w:name="_Toc180413778"/>
      <w:r>
        <w:t>6</w:t>
      </w:r>
      <w:r w:rsidR="004A0D3A">
        <w:tab/>
        <w:t>Solutions</w:t>
      </w:r>
      <w:bookmarkEnd w:id="92"/>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Heading2"/>
      </w:pPr>
      <w:bookmarkStart w:id="93" w:name="_Toc513475452"/>
      <w:bookmarkStart w:id="94" w:name="_Toc48930869"/>
      <w:bookmarkStart w:id="95" w:name="_Toc49376118"/>
      <w:bookmarkStart w:id="96" w:name="_Toc56501632"/>
      <w:bookmarkStart w:id="97" w:name="_Toc180413779"/>
      <w:r>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97"/>
    </w:p>
    <w:p w14:paraId="62CF0D81" w14:textId="3B9232EA" w:rsidR="008363DF" w:rsidRDefault="008363DF" w:rsidP="008363DF">
      <w:pPr>
        <w:pStyle w:val="Heading3"/>
      </w:pPr>
      <w:bookmarkStart w:id="98" w:name="_Toc180413780"/>
      <w:r>
        <w:t>6.</w:t>
      </w:r>
      <w:r w:rsidR="00E72474">
        <w:rPr>
          <w:rFonts w:hint="eastAsia"/>
          <w:lang w:eastAsia="zh-CN"/>
        </w:rPr>
        <w:t>1</w:t>
      </w:r>
      <w:r>
        <w:t>.1</w:t>
      </w:r>
      <w:r>
        <w:tab/>
        <w:t>Introduction</w:t>
      </w:r>
      <w:bookmarkEnd w:id="98"/>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61A5ACC0" w14:textId="6B473E3F" w:rsidR="008363DF" w:rsidRDefault="008363DF" w:rsidP="008363DF">
      <w:pPr>
        <w:pStyle w:val="Heading3"/>
      </w:pPr>
      <w:bookmarkStart w:id="99" w:name="_Toc180413781"/>
      <w:r>
        <w:t>6.</w:t>
      </w:r>
      <w:r>
        <w:rPr>
          <w:rFonts w:hint="eastAsia"/>
          <w:lang w:eastAsia="zh-CN"/>
        </w:rPr>
        <w:t>1</w:t>
      </w:r>
      <w:r>
        <w:t>.2</w:t>
      </w:r>
      <w:r>
        <w:tab/>
        <w:t>Solution details</w:t>
      </w:r>
      <w:bookmarkEnd w:id="99"/>
    </w:p>
    <w:p w14:paraId="6B4355C9" w14:textId="1866BCDA" w:rsidR="008363DF" w:rsidRDefault="008363DF" w:rsidP="008363DF">
      <w:pPr>
        <w:pStyle w:val="Heading4"/>
      </w:pPr>
      <w:bookmarkStart w:id="100" w:name="_Toc180413782"/>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00"/>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8" type="#_x0000_t75" style="width:319.2pt;height:345pt" o:ole="">
            <v:imagedata r:id="rId18" o:title="" croptop="965f" cropbottom="3815f" cropleft="1442f" cropright="1476f"/>
          </v:shape>
          <o:OLEObject Type="Embed" ProgID="Visio.Drawing.15" ShapeID="_x0000_i1028" DrawAspect="Content" ObjectID="_1791026562" r:id="rId19"/>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p>
    <w:p w14:paraId="681E9B19" w14:textId="77777777"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ListParagraph"/>
        <w:numPr>
          <w:ilvl w:val="0"/>
          <w:numId w:val="9"/>
        </w:numPr>
        <w:overflowPunct w:val="0"/>
        <w:autoSpaceDE w:val="0"/>
        <w:autoSpaceDN w:val="0"/>
        <w:spacing w:after="120"/>
        <w:rPr>
          <w:lang w:val="en-CA"/>
        </w:rPr>
      </w:pPr>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ListParagraph"/>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r w:rsidR="0027224E">
        <w:rPr>
          <w:rFonts w:eastAsia="Times New Roman"/>
          <w:lang w:val="en-US"/>
        </w:rPr>
        <w:t xml:space="preserve"> using Model B</w:t>
      </w:r>
      <w:r>
        <w:rPr>
          <w:rFonts w:eastAsia="Times New Roman"/>
          <w:lang w:val="en-US"/>
        </w:rPr>
        <w:t>.</w:t>
      </w:r>
    </w:p>
    <w:p w14:paraId="3E94F990" w14:textId="77777777" w:rsidR="008363DF" w:rsidRDefault="008363DF" w:rsidP="008363DF">
      <w:pPr>
        <w:pStyle w:val="ListParagraph"/>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0D097160"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r w:rsidR="00E23623">
        <w:rPr>
          <w:lang w:val="en-CA"/>
        </w:rPr>
        <w:t>The mechanism defined in 6.6.3.2 of TS 33.503 [5] is reused with End UE replaced by Remote UE and U2U Relay replaced with IM Relay, with DCA sent to Remote UE as per security procedure in clause 6.2 of TS 33.503 [5].</w:t>
      </w:r>
      <w:r>
        <w:rPr>
          <w:lang w:val="en-CA"/>
        </w:rPr>
        <w:t xml:space="preserve"> </w:t>
      </w:r>
    </w:p>
    <w:p w14:paraId="455BF8D4" w14:textId="77777777" w:rsidR="008363DF" w:rsidRDefault="008363DF" w:rsidP="008363DF">
      <w:pPr>
        <w:pStyle w:val="ListParagraph"/>
        <w:numPr>
          <w:ilvl w:val="0"/>
          <w:numId w:val="9"/>
        </w:numPr>
        <w:overflowPunct w:val="0"/>
        <w:autoSpaceDE w:val="0"/>
        <w:autoSpaceDN w:val="0"/>
        <w:spacing w:after="120"/>
        <w:rPr>
          <w:lang w:val="en-CA"/>
        </w:rPr>
      </w:pPr>
      <w:r>
        <w:rPr>
          <w:lang w:val="en-CA"/>
        </w:rPr>
        <w:t>The Remote UE receives a Direct Security Mode Command message from the Intermediate Relay that includes conventional security parameters (e.g., security policy, freshness parameters, etc) to initiate the PC5 link security establishment.</w:t>
      </w:r>
    </w:p>
    <w:p w14:paraId="7465B4D4" w14:textId="77777777" w:rsidR="008363DF" w:rsidRDefault="008363DF" w:rsidP="008363DF">
      <w:pPr>
        <w:pStyle w:val="ListParagraph"/>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ListParagraph"/>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ListParagraph"/>
        <w:spacing w:after="120"/>
        <w:rPr>
          <w:lang w:val="en-CA"/>
        </w:rPr>
      </w:pPr>
      <w:r>
        <w:rPr>
          <w:lang w:val="en-CA"/>
        </w:rPr>
        <w:lastRenderedPageBreak/>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ListParagraph"/>
        <w:spacing w:after="120"/>
        <w:rPr>
          <w:lang w:val="en-CA"/>
        </w:rPr>
      </w:pPr>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p>
    <w:p w14:paraId="2023474B" w14:textId="77777777" w:rsidR="008363DF" w:rsidRDefault="008363DF" w:rsidP="008363DF">
      <w:pPr>
        <w:pStyle w:val="ListParagraph"/>
        <w:numPr>
          <w:ilvl w:val="0"/>
          <w:numId w:val="9"/>
        </w:numPr>
        <w:overflowPunct w:val="0"/>
        <w:autoSpaceDE w:val="0"/>
        <w:autoSpaceDN w:val="0"/>
        <w:spacing w:after="120"/>
        <w:rPr>
          <w:lang w:val="en-CA"/>
        </w:rPr>
      </w:pPr>
      <w:r>
        <w:rPr>
          <w:lang w:val="en-CA"/>
        </w:rPr>
        <w:t>The last hop Intermediate Relay sends a DCR message to the U2N Relay including UP-PRUK ID, RSC, U2N user info, nonce1 and a multi_hop_indication to indicate that the request is for a Remote UE multi-hop connection.</w:t>
      </w:r>
    </w:p>
    <w:p w14:paraId="0472BD60" w14:textId="77777777"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multi_hop_indication. </w:t>
      </w:r>
    </w:p>
    <w:p w14:paraId="40D7B709" w14:textId="77777777" w:rsidR="008363DF" w:rsidRDefault="008363DF" w:rsidP="008363DF">
      <w:pPr>
        <w:pStyle w:val="ListParagraph"/>
        <w:spacing w:after="120"/>
        <w:rPr>
          <w:lang w:val="en-CA"/>
        </w:rPr>
      </w:pPr>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ListParagraph"/>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ListParagraph"/>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ListParagraph"/>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p>
    <w:p w14:paraId="06F75B38" w14:textId="77777777" w:rsidR="008363DF" w:rsidRDefault="008363DF" w:rsidP="008363DF">
      <w:pPr>
        <w:pStyle w:val="ListParagraph"/>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ListParagraph"/>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ListParagraph"/>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ListParagraph"/>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Heading4"/>
      </w:pPr>
      <w:bookmarkStart w:id="101" w:name="_Toc180413783"/>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101"/>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ListParagraph"/>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ListParagraph"/>
        <w:numPr>
          <w:ilvl w:val="0"/>
          <w:numId w:val="10"/>
        </w:numPr>
        <w:overflowPunct w:val="0"/>
        <w:autoSpaceDE w:val="0"/>
        <w:autoSpaceDN w:val="0"/>
        <w:spacing w:after="60"/>
        <w:rPr>
          <w:lang w:val="en-CA"/>
        </w:rPr>
      </w:pPr>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p>
    <w:p w14:paraId="599ECC4F" w14:textId="77777777" w:rsidR="008363DF" w:rsidRPr="00E11056" w:rsidRDefault="008363DF" w:rsidP="008363DF">
      <w:pPr>
        <w:pStyle w:val="ListParagraph"/>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Heading4"/>
      </w:pPr>
      <w:bookmarkStart w:id="102" w:name="_Toc180413784"/>
      <w:r>
        <w:lastRenderedPageBreak/>
        <w:t>6.</w:t>
      </w:r>
      <w:r>
        <w:rPr>
          <w:rFonts w:hint="eastAsia"/>
          <w:lang w:eastAsia="zh-CN"/>
        </w:rPr>
        <w:t>1</w:t>
      </w:r>
      <w:r>
        <w:t>.2.3</w:t>
      </w:r>
      <w:r>
        <w:tab/>
        <w:t>Key Hierarchy</w:t>
      </w:r>
      <w:bookmarkEnd w:id="102"/>
      <w:r>
        <w:t xml:space="preserve"> </w:t>
      </w:r>
    </w:p>
    <w:p w14:paraId="6FD64A03" w14:textId="77777777" w:rsidR="008363DF" w:rsidRDefault="008363DF" w:rsidP="008363DF">
      <w:pPr>
        <w:keepNext/>
        <w:spacing w:after="60"/>
        <w:jc w:val="center"/>
      </w:pPr>
      <w:r>
        <w:object w:dxaOrig="13260" w:dyaOrig="5700" w14:anchorId="21BEE8C9">
          <v:shape id="_x0000_i1029" type="#_x0000_t75" style="width:456.6pt;height:177pt" o:ole="">
            <v:imagedata r:id="rId20" o:title="" croptop="3923f" cropbottom="4039f" cropleft="981f" cropright="1705f"/>
          </v:shape>
          <o:OLEObject Type="Embed" ProgID="Visio.Drawing.15" ShapeID="_x0000_i1029" DrawAspect="Content" ObjectID="_1791026563" r:id="rId21"/>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p>
    <w:p w14:paraId="446DDF2D" w14:textId="405630C0" w:rsidR="008363DF" w:rsidRPr="0075517C" w:rsidRDefault="008363DF" w:rsidP="00515E7C">
      <w:pPr>
        <w:numPr>
          <w:ilvl w:val="0"/>
          <w:numId w:val="11"/>
        </w:numPr>
        <w:rPr>
          <w:lang w:eastAsia="zh-CN"/>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r w:rsidRPr="00EB6769">
        <w:rPr>
          <w:rFonts w:eastAsia="Times New Roman"/>
          <w:vertAlign w:val="subscript"/>
        </w:rPr>
        <w:t>NR_ProSe</w:t>
      </w:r>
      <w:r w:rsidRPr="00EB6769">
        <w:rPr>
          <w:rFonts w:eastAsia="Times New Roman"/>
        </w:rPr>
        <w:t xml:space="preserve"> instead of K</w:t>
      </w:r>
      <w:r w:rsidRPr="00EB6769">
        <w:rPr>
          <w:rFonts w:eastAsia="Times New Roman"/>
          <w:vertAlign w:val="subscript"/>
        </w:rPr>
        <w:t xml:space="preserve">NR_ProSe </w:t>
      </w:r>
      <w:r w:rsidRPr="00EB6769">
        <w:rPr>
          <w:rFonts w:eastAsia="Times New Roman"/>
        </w:rPr>
        <w:t xml:space="preserve">for the derivation of the session key, used to derive the security keys for the connection security between the last hop Intermediate Relay and U2N relay. </w:t>
      </w:r>
    </w:p>
    <w:p w14:paraId="2BE12555" w14:textId="2E4779BC" w:rsidR="008363DF" w:rsidRDefault="008363DF" w:rsidP="008363DF">
      <w:pPr>
        <w:pStyle w:val="Heading3"/>
      </w:pPr>
      <w:bookmarkStart w:id="103" w:name="_Toc180413785"/>
      <w:r>
        <w:t>6.</w:t>
      </w:r>
      <w:r>
        <w:rPr>
          <w:rFonts w:hint="eastAsia"/>
          <w:lang w:eastAsia="zh-CN"/>
        </w:rPr>
        <w:t>1</w:t>
      </w:r>
      <w:r>
        <w:t>.3</w:t>
      </w:r>
      <w:r>
        <w:tab/>
        <w:t>Evaluation</w:t>
      </w:r>
      <w:bookmarkEnd w:id="103"/>
    </w:p>
    <w:p w14:paraId="2B1B2222" w14:textId="77777777" w:rsidR="00E23623" w:rsidRDefault="00E23623" w:rsidP="00E23623">
      <w:r>
        <w:t>The solution addresses the communication security related requirements of Key Issue #1.</w:t>
      </w:r>
    </w:p>
    <w:p w14:paraId="4AF931AA" w14:textId="77777777" w:rsidR="00E23623" w:rsidRDefault="00E23623" w:rsidP="00E23623">
      <w:r>
        <w:t>The solution is applicable for the case where discovery Model B is performed.</w:t>
      </w:r>
    </w:p>
    <w:p w14:paraId="54F33341" w14:textId="77777777" w:rsidR="00E23623" w:rsidRDefault="00E23623" w:rsidP="00E23623">
      <w:r>
        <w:t xml:space="preserve">The security procedure between the last IM Relay and the U2N Relay reuses the existing security procedure defined in clause 6.3.3 for TS 33.503 [5]. </w:t>
      </w:r>
    </w:p>
    <w:p w14:paraId="11021F0E" w14:textId="77777777" w:rsidR="00E23623" w:rsidRDefault="00E23623" w:rsidP="00E23623">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p>
    <w:p w14:paraId="196E18C8" w14:textId="77777777" w:rsidR="00E23623" w:rsidRDefault="00E23623" w:rsidP="00E23623">
      <w:r>
        <w:t xml:space="preserve">The PIRK is used by the 5G System to ensure that each node is authorized to act according to its respective role i.e., IM Relay, Remote UE or U2N Relay. </w:t>
      </w:r>
    </w:p>
    <w:p w14:paraId="2FB96914" w14:textId="77777777" w:rsidR="00E23623" w:rsidRDefault="00E23623" w:rsidP="00E23623">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p>
    <w:p w14:paraId="7700F57C" w14:textId="77777777" w:rsidR="00E23623" w:rsidRPr="00731290" w:rsidRDefault="00E23623" w:rsidP="00E23623">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p>
    <w:p w14:paraId="7AD6925A" w14:textId="77777777" w:rsidR="00E23623" w:rsidRDefault="00E23623" w:rsidP="00E23623">
      <w:r>
        <w:lastRenderedPageBreak/>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p>
    <w:p w14:paraId="2EBEE051" w14:textId="5B5A20A7" w:rsidR="008363DF" w:rsidRDefault="008363DF" w:rsidP="008363DF">
      <w:pPr>
        <w:pStyle w:val="Heading2"/>
      </w:pPr>
      <w:bookmarkStart w:id="104" w:name="_Toc180413786"/>
      <w:r>
        <w:t>6.</w:t>
      </w:r>
      <w:r w:rsidR="00362DC0">
        <w:rPr>
          <w:rFonts w:hint="eastAsia"/>
          <w:lang w:eastAsia="zh-CN"/>
        </w:rPr>
        <w:t>2</w:t>
      </w:r>
      <w:r>
        <w:tab/>
        <w:t>Solution #</w:t>
      </w:r>
      <w:r w:rsidR="003017AE">
        <w:rPr>
          <w:rFonts w:hint="eastAsia"/>
          <w:lang w:eastAsia="zh-CN"/>
        </w:rPr>
        <w:t>2</w:t>
      </w:r>
      <w:r>
        <w:t xml:space="preserve">: </w:t>
      </w:r>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bookmarkEnd w:id="104"/>
    </w:p>
    <w:p w14:paraId="6BB047AF" w14:textId="0C54C51F" w:rsidR="008363DF" w:rsidRDefault="008363DF" w:rsidP="008363DF">
      <w:pPr>
        <w:pStyle w:val="Heading3"/>
      </w:pPr>
      <w:bookmarkStart w:id="105" w:name="_Toc180413787"/>
      <w:r>
        <w:t>6.</w:t>
      </w:r>
      <w:r w:rsidR="00362DC0">
        <w:rPr>
          <w:rFonts w:hint="eastAsia"/>
          <w:lang w:eastAsia="zh-CN"/>
        </w:rPr>
        <w:t>2</w:t>
      </w:r>
      <w:r>
        <w:t>.1</w:t>
      </w:r>
      <w:r>
        <w:tab/>
        <w:t>Introduction</w:t>
      </w:r>
      <w:bookmarkEnd w:id="105"/>
    </w:p>
    <w:p w14:paraId="72E1328C" w14:textId="77777777" w:rsidR="00362DC0" w:rsidRDefault="00362DC0" w:rsidP="00362DC0">
      <w:r w:rsidRPr="008B3261">
        <w:t>This solution addresses key issue</w:t>
      </w:r>
      <w:r>
        <w:t xml:space="preserve"> </w:t>
      </w:r>
      <w:r w:rsidRPr="005A2618">
        <w:t>#1: Security for multi-hop UE-to-Network Relay</w:t>
      </w:r>
      <w:r w:rsidRPr="008B3261">
        <w:rPr>
          <w:lang w:eastAsia="zh-CN"/>
        </w:rPr>
        <w:t>.</w:t>
      </w:r>
      <w:r w:rsidRPr="008B3261">
        <w:t xml:space="preserve"> </w:t>
      </w:r>
    </w:p>
    <w:p w14:paraId="445D2549" w14:textId="683EBFA1" w:rsidR="00362DC0" w:rsidRDefault="00362DC0" w:rsidP="00362DC0">
      <w:r>
        <w:t>The announcing 5G ProSe U2N and the monitoring 5G ProSe Remote UE performs protected relay discovery as specified in clause 6.3.2.3.2 of TS 23.304 [4] and clause 6.1.3.2.2</w:t>
      </w:r>
      <w:r w:rsidRPr="00781D71">
        <w:t>.1</w:t>
      </w:r>
      <w:r>
        <w:t xml:space="preserve"> of TS 33.503 [5].  </w:t>
      </w:r>
      <w:r w:rsidR="00C1289D">
        <w:t xml:space="preserve">The information included by the original announcing </w:t>
      </w:r>
      <w:r w:rsidR="00C1289D" w:rsidRPr="00F320AB">
        <w:t>5G ProSe U2N</w:t>
      </w:r>
      <w:r w:rsidR="00C1289D">
        <w:t xml:space="preserve"> e.g. RSC, User info of the announcing 5G ProSe U2N, Accumulated QoS is protected by the relay discovery security material.</w:t>
      </w:r>
    </w:p>
    <w:p w14:paraId="446C483F" w14:textId="74D1F148" w:rsidR="00362DC0" w:rsidRDefault="00362DC0" w:rsidP="00362DC0">
      <w:r>
        <w:t xml:space="preserve">The intermediate U2N can relay and forward the discovery Announcement message sent by the announcing 5G ProSe U2N. The intermediate U2N can additionally insert necessary information </w:t>
      </w:r>
      <w:r w:rsidRPr="001C7DAB">
        <w:t>(e.g. hop count</w:t>
      </w:r>
      <w:r w:rsidR="00C1289D">
        <w:t>,</w:t>
      </w:r>
      <w:r w:rsidR="00C1289D" w:rsidRPr="00512C20">
        <w:t xml:space="preserve"> </w:t>
      </w:r>
      <w:r w:rsidR="00C1289D">
        <w:t>Announcer Info (User info of the intermediate U2N)</w:t>
      </w:r>
      <w:r w:rsidRPr="001C7DAB">
        <w:t xml:space="preserve">) </w:t>
      </w:r>
      <w:r>
        <w:t xml:space="preserve">required to support multi-hop U2N relay in the forwarded messages. </w:t>
      </w:r>
    </w:p>
    <w:p w14:paraId="6B97A29F" w14:textId="77777777" w:rsidR="0012131B" w:rsidRDefault="0012131B" w:rsidP="0012131B">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ins w:id="106" w:author="Author">
        <w:r w:rsidRPr="00FA6CC9">
          <w:t xml:space="preserve"> </w:t>
        </w:r>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ins>
    </w:p>
    <w:p w14:paraId="33469E01" w14:textId="77777777" w:rsidR="0012131B" w:rsidRPr="004F710E" w:rsidRDefault="0012131B" w:rsidP="0012131B">
      <w:pPr>
        <w:pStyle w:val="NO"/>
      </w:pPr>
      <w:r w:rsidRPr="004F710E">
        <w:t>NOTE</w:t>
      </w:r>
      <w:r>
        <w:t xml:space="preserve"> 1</w:t>
      </w:r>
      <w:r w:rsidRPr="004F710E">
        <w:t>:</w:t>
      </w:r>
      <w:ins w:id="107" w:author="Author">
        <w:r>
          <w:tab/>
        </w:r>
      </w:ins>
      <w:del w:id="108" w:author="Author">
        <w:r w:rsidRPr="004F710E" w:rsidDel="005E3EA5">
          <w:delText xml:space="preserve"> </w:delText>
        </w:r>
      </w:del>
      <w:r w:rsidRPr="004F710E">
        <w:t>The complete additional information (e.g. hop count) updated by the intermediate U2N that is required for multi-hop U2N relay discovery is to be defined by SA2.</w:t>
      </w:r>
    </w:p>
    <w:p w14:paraId="37286A19" w14:textId="77777777" w:rsidR="0012131B" w:rsidRDefault="0012131B" w:rsidP="0012131B">
      <w:pPr>
        <w:pStyle w:val="NO"/>
      </w:pPr>
      <w:r w:rsidRPr="004F710E">
        <w:t>NOTE</w:t>
      </w:r>
      <w:r>
        <w:t xml:space="preserve"> 2</w:t>
      </w:r>
      <w:r w:rsidRPr="004F710E">
        <w:t>:</w:t>
      </w:r>
      <w:ins w:id="109" w:author="Author">
        <w:r>
          <w:tab/>
        </w:r>
      </w:ins>
      <w:del w:id="110" w:author="Author">
        <w:r w:rsidRPr="004F710E" w:rsidDel="005E3EA5">
          <w:delText xml:space="preserve"> </w:delText>
        </w:r>
      </w:del>
      <w:r w:rsidRPr="004F710E">
        <w:t xml:space="preserve">There could be one or more intermediate U2Ns in the </w:t>
      </w:r>
      <w:bookmarkStart w:id="111" w:name="_Hlk161656956"/>
      <w:r w:rsidRPr="004F710E">
        <w:t xml:space="preserve">discovery message </w:t>
      </w:r>
      <w:bookmarkEnd w:id="111"/>
      <w:r w:rsidRPr="004F710E">
        <w:t>path. The maximum number of intermediate U2N</w:t>
      </w:r>
      <w:r>
        <w:t>(s) in the path is to be defined by SA2. This solution shows only two i</w:t>
      </w:r>
      <w:r w:rsidRPr="0038256B">
        <w:t>ntermediate U2N</w:t>
      </w:r>
      <w:r>
        <w:t>s as example.</w:t>
      </w:r>
    </w:p>
    <w:p w14:paraId="247B23D7" w14:textId="77777777" w:rsidR="0012131B" w:rsidRPr="0075517C" w:rsidDel="00127B0B" w:rsidRDefault="0012131B" w:rsidP="0012131B">
      <w:pPr>
        <w:pStyle w:val="EditorsNote"/>
        <w:rPr>
          <w:del w:id="112" w:author="Author"/>
        </w:rPr>
      </w:pPr>
      <w:bookmarkStart w:id="113" w:name="_Hlk167258924"/>
      <w:del w:id="114" w:author="Author">
        <w:r w:rsidRPr="0075517C" w:rsidDel="00127B0B">
          <w:delText>Editor’s Note: How to retrieve the corresponding relay discovery security material and the intermediate relay discovery security material is FFS.</w:delText>
        </w:r>
        <w:bookmarkStart w:id="115" w:name="_Hlk167340931"/>
      </w:del>
    </w:p>
    <w:p w14:paraId="231AB205" w14:textId="77777777" w:rsidR="0012131B" w:rsidRPr="0075517C" w:rsidDel="00127B0B" w:rsidRDefault="0012131B" w:rsidP="0012131B">
      <w:pPr>
        <w:pStyle w:val="EditorsNote"/>
        <w:rPr>
          <w:del w:id="116" w:author="Author"/>
        </w:rPr>
      </w:pPr>
      <w:del w:id="117" w:author="Author">
        <w:r w:rsidRPr="0075517C" w:rsidDel="00127B0B">
          <w:delText>Editor</w:delText>
        </w:r>
        <w:r w:rsidRPr="0075517C" w:rsidDel="00127B0B">
          <w:rPr>
            <w:rFonts w:hint="eastAsia"/>
          </w:rPr>
          <w:delText>’</w:delText>
        </w:r>
        <w:r w:rsidRPr="0075517C" w:rsidDel="00127B0B">
          <w:delText>s Note: How the solution protects the path information during the discovery of multi-hop U2N relay is FFS.</w:delText>
        </w:r>
      </w:del>
    </w:p>
    <w:bookmarkEnd w:id="113"/>
    <w:bookmarkEnd w:id="115"/>
    <w:p w14:paraId="522C2529" w14:textId="77777777" w:rsidR="0012131B" w:rsidRPr="00C1289D" w:rsidRDefault="0012131B" w:rsidP="0012131B">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5217863" w14:textId="77777777" w:rsidR="0012131B" w:rsidRDefault="0012131B" w:rsidP="0012131B">
      <w:pPr>
        <w:pStyle w:val="Heading3"/>
      </w:pPr>
      <w:bookmarkStart w:id="118" w:name="_Toc180413788"/>
      <w:r>
        <w:t>6.</w:t>
      </w:r>
      <w:r>
        <w:rPr>
          <w:rFonts w:hint="eastAsia"/>
          <w:lang w:eastAsia="zh-CN"/>
        </w:rPr>
        <w:t>2</w:t>
      </w:r>
      <w:r>
        <w:t>.2</w:t>
      </w:r>
      <w:r>
        <w:tab/>
        <w:t>Solution details</w:t>
      </w:r>
      <w:bookmarkEnd w:id="118"/>
    </w:p>
    <w:p w14:paraId="50146CBE" w14:textId="77777777" w:rsidR="0012131B" w:rsidRDefault="0012131B" w:rsidP="0012131B">
      <w:pPr>
        <w:rPr>
          <w:lang w:eastAsia="zh-CN"/>
        </w:rPr>
      </w:pPr>
      <w:r>
        <w:rPr>
          <w:lang w:eastAsia="zh-CN"/>
        </w:rPr>
        <w:t>The security procedure for multiple hop 5G ProSe UE-to-Network Relay Discovery with Model A is described as follows.</w:t>
      </w:r>
      <w:bookmarkStart w:id="119" w:name="_Hlk180401459"/>
    </w:p>
    <w:bookmarkStart w:id="120" w:name="_Hlk134042350"/>
    <w:p w14:paraId="3A9C9BC0" w14:textId="77777777" w:rsidR="0012131B" w:rsidRDefault="0012131B" w:rsidP="0012131B">
      <w:pPr>
        <w:pStyle w:val="TH"/>
      </w:pPr>
      <w:del w:id="121" w:author="Author">
        <w:r w:rsidRPr="009C5779" w:rsidDel="00A516C9">
          <w:object w:dxaOrig="14810" w:dyaOrig="6380" w14:anchorId="09397DC2">
            <v:shape id="_x0000_i1030" type="#_x0000_t75" style="width:498.6pt;height:213pt" o:ole="">
              <v:imagedata r:id="rId22" o:title=""/>
            </v:shape>
            <o:OLEObject Type="Embed" ProgID="Visio.Drawing.11" ShapeID="_x0000_i1030" DrawAspect="Content" ObjectID="_1791026564" r:id="rId23"/>
          </w:object>
        </w:r>
      </w:del>
      <w:bookmarkEnd w:id="120"/>
    </w:p>
    <w:p w14:paraId="250FEFB7" w14:textId="77777777" w:rsidR="0012131B" w:rsidRDefault="0012131B" w:rsidP="0012131B">
      <w:pPr>
        <w:pStyle w:val="TF"/>
        <w:rPr>
          <w:ins w:id="122" w:author="Author"/>
        </w:rPr>
      </w:pPr>
      <w:ins w:id="123" w:author="Author">
        <w:r w:rsidRPr="009C5779">
          <w:object w:dxaOrig="14814" w:dyaOrig="6384" w14:anchorId="7D9A3744">
            <v:shape id="_x0000_i1031" type="#_x0000_t75" style="width:460.2pt;height:196.2pt" o:ole="">
              <v:imagedata r:id="rId24" o:title=""/>
            </v:shape>
            <o:OLEObject Type="Embed" ProgID="Visio.Drawing.11" ShapeID="_x0000_i1031" DrawAspect="Content" ObjectID="_1791026565" r:id="rId25"/>
          </w:object>
        </w:r>
      </w:ins>
    </w:p>
    <w:p w14:paraId="6F6C0696" w14:textId="77777777" w:rsidR="0012131B" w:rsidRPr="00BC5BED" w:rsidRDefault="0012131B" w:rsidP="0012131B">
      <w:pPr>
        <w:pStyle w:val="TF"/>
      </w:pPr>
      <w:r w:rsidRPr="00BC5BED">
        <w:t>Figure 6.</w:t>
      </w:r>
      <w:r>
        <w:rPr>
          <w:rFonts w:hint="eastAsia"/>
          <w:lang w:eastAsia="zh-CN"/>
        </w:rPr>
        <w:t>2</w:t>
      </w:r>
      <w:r>
        <w:t>.2</w:t>
      </w:r>
      <w:r w:rsidRPr="00BC5BED">
        <w:t>-1: Example Model A Discovery operation supporting multi-hop UE-to-Network Relay</w:t>
      </w:r>
    </w:p>
    <w:p w14:paraId="1E4590CB" w14:textId="77777777" w:rsidR="0012131B" w:rsidRDefault="0012131B" w:rsidP="0012131B">
      <w:pPr>
        <w:pStyle w:val="B1"/>
      </w:pPr>
      <w:r>
        <w:t>0a.</w:t>
      </w:r>
      <w:r>
        <w:tab/>
        <w:t>The announcing 5G ProSe U2N is provisioned with the relay discovery security materials</w:t>
      </w:r>
      <w:r w:rsidRPr="00781D71">
        <w:t xml:space="preserve"> </w:t>
      </w:r>
      <w:r>
        <w:t xml:space="preserve">from its HPLMN </w:t>
      </w:r>
      <w:r w:rsidRPr="00781D71">
        <w:t xml:space="preserve">as </w:t>
      </w:r>
      <w:r>
        <w:t>acting as Announcing UE specified in clause 6.1.3.2.2</w:t>
      </w:r>
      <w:r w:rsidRPr="00781D71">
        <w:t>.1</w:t>
      </w:r>
      <w:r>
        <w:t xml:space="preserve"> of TS 33.503[5]. </w:t>
      </w:r>
    </w:p>
    <w:p w14:paraId="6DD08F97" w14:textId="77777777" w:rsidR="0012131B" w:rsidRDefault="0012131B" w:rsidP="0012131B">
      <w:pPr>
        <w:pStyle w:val="B1"/>
        <w:ind w:firstLine="0"/>
      </w:pPr>
      <w:r>
        <w:rPr>
          <w:rFonts w:hint="eastAsia"/>
          <w:lang w:eastAsia="zh-CN"/>
        </w:rPr>
        <w:t>Each</w:t>
      </w:r>
      <w:r>
        <w:t xml:space="preserve"> intermediate 5G ProSe U2N(s) and the remote UE are provisioned with the relay discovery security materials associated with announcing U2N acting as Monitoring UE</w:t>
      </w:r>
      <w:r w:rsidRPr="00781D71">
        <w:t xml:space="preserve"> as </w:t>
      </w:r>
      <w:r>
        <w:t>specified in clause 6.1.3.2.2</w:t>
      </w:r>
      <w:r w:rsidRPr="00781D71">
        <w:t>.1</w:t>
      </w:r>
      <w:r>
        <w:t xml:space="preserve"> of TS 33.503[5].</w:t>
      </w:r>
    </w:p>
    <w:p w14:paraId="75217782" w14:textId="77777777" w:rsidR="0012131B" w:rsidRPr="00EB163E" w:rsidRDefault="0012131B" w:rsidP="0012131B">
      <w:pPr>
        <w:pStyle w:val="B1"/>
        <w:ind w:left="644"/>
      </w:pPr>
      <w:r w:rsidRPr="004F710E">
        <w:t>NOTE</w:t>
      </w:r>
      <w:r>
        <w:t xml:space="preserve"> 1</w:t>
      </w:r>
      <w:r w:rsidRPr="004F710E">
        <w:t>: The intermediate U2N</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announced by the 5G ProSe U2N, e.g. RSC, User info of the 5G ProSe U2N, </w:t>
      </w:r>
      <w:r w:rsidRPr="00F62766">
        <w:t>Accumulated QoS</w:t>
      </w:r>
      <w:r>
        <w:t xml:space="preserve"> if available etc</w:t>
      </w:r>
      <w:r w:rsidRPr="001C7DAB">
        <w:t>.</w:t>
      </w:r>
    </w:p>
    <w:p w14:paraId="1FF2A68C" w14:textId="77777777" w:rsidR="0012131B" w:rsidRDefault="0012131B" w:rsidP="0012131B">
      <w:pPr>
        <w:pStyle w:val="B1"/>
      </w:pPr>
      <w:r w:rsidRPr="00EB163E">
        <w:t>0b.</w:t>
      </w:r>
      <w:r w:rsidRPr="00EB163E">
        <w:tab/>
      </w:r>
      <w:r>
        <w:t>Each</w:t>
      </w:r>
      <w:r w:rsidRPr="00EB163E">
        <w:t xml:space="preserve"> 5G ProS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p>
    <w:p w14:paraId="3AEC0720" w14:textId="77777777" w:rsidR="0012131B" w:rsidRDefault="0012131B" w:rsidP="0012131B">
      <w:pPr>
        <w:pStyle w:val="B1"/>
        <w:ind w:firstLine="0"/>
        <w:rPr>
          <w:ins w:id="124" w:author="Author"/>
        </w:rPr>
      </w:pPr>
      <w:r>
        <w:t xml:space="preserve">The </w:t>
      </w:r>
      <w:r w:rsidRPr="00F62766">
        <w:t>neighbor</w:t>
      </w:r>
      <w:r>
        <w:t xml:space="preserve">s of this </w:t>
      </w:r>
      <w:r w:rsidRPr="00303C12">
        <w:t>intermediate</w:t>
      </w:r>
      <w:r>
        <w:t xml:space="preserve"> 5G ProSe U2N(other </w:t>
      </w:r>
      <w:r w:rsidRPr="00F62766">
        <w:t xml:space="preserve"> </w:t>
      </w:r>
      <w:r w:rsidRPr="00303C12">
        <w:t>intermediate 5G ProSe U2N(s)</w:t>
      </w:r>
      <w:r>
        <w:t xml:space="preserve">, the remote UE or the 5G ProSe U2N) </w:t>
      </w:r>
      <w:r w:rsidRPr="00EB163E">
        <w:t xml:space="preserve">are also provisioned with the intermediate relay discovery security materials associated with </w:t>
      </w:r>
      <w:r>
        <w:t>this</w:t>
      </w:r>
      <w:r w:rsidRPr="00EB163E">
        <w:t xml:space="preserve"> </w:t>
      </w:r>
      <w:r>
        <w:t>i</w:t>
      </w:r>
      <w:r w:rsidRPr="00EB163E">
        <w:t>ntermediate U2N, acting as Monitoring UE as specified in clause 6.1.3.2.2.1 of TS 33.503</w:t>
      </w:r>
      <w:r>
        <w:t xml:space="preserve"> [5]</w:t>
      </w:r>
      <w:r w:rsidRPr="00EB163E">
        <w:t>.</w:t>
      </w:r>
    </w:p>
    <w:p w14:paraId="0BDA2E4B" w14:textId="77777777" w:rsidR="0012131B" w:rsidRDefault="0012131B" w:rsidP="0012131B">
      <w:pPr>
        <w:pStyle w:val="B1"/>
        <w:ind w:firstLine="0"/>
      </w:pPr>
      <w:ins w:id="125" w:author="Author">
        <w:r>
          <w:t>See clause 6.2.2.1 for p</w:t>
        </w:r>
        <w:r w:rsidRPr="00CB4246">
          <w:t xml:space="preserve">rovisioning </w:t>
        </w:r>
        <w:r>
          <w:t xml:space="preserve">of </w:t>
        </w:r>
        <w:r w:rsidRPr="00CB4246">
          <w:t>the intermediate relay discovery security material for Model A</w:t>
        </w:r>
        <w:r>
          <w:t>.</w:t>
        </w:r>
      </w:ins>
    </w:p>
    <w:p w14:paraId="4C2EBAA7" w14:textId="77777777" w:rsidR="0012131B" w:rsidRPr="00A42E64" w:rsidDel="00CB4246" w:rsidRDefault="0012131B" w:rsidP="0012131B">
      <w:pPr>
        <w:pStyle w:val="B1"/>
        <w:ind w:firstLine="0"/>
        <w:rPr>
          <w:del w:id="126" w:author="Author"/>
        </w:rPr>
      </w:pPr>
      <w:del w:id="127" w:author="Author">
        <w:r w:rsidDel="00CB4246">
          <w:delText xml:space="preserve">To retrieve </w:delText>
        </w:r>
        <w:r w:rsidRPr="00F62766" w:rsidDel="00CB4246">
          <w:delText xml:space="preserve">intermediate </w:delText>
        </w:r>
        <w:r w:rsidDel="00CB4246">
          <w:delText xml:space="preserve">relay discovery security material, the solution reuses the procedure of </w:delText>
        </w:r>
        <w:r w:rsidRPr="00303C12" w:rsidDel="00CB4246">
          <w:delText>clause 6.1.3.2.2.1 of TS 33.503[5]</w:delText>
        </w:r>
        <w:r w:rsidDel="00CB4246">
          <w:delText xml:space="preserve"> with some modifications. Each </w:delText>
        </w:r>
        <w:r w:rsidRPr="00303C12" w:rsidDel="00CB4246">
          <w:delText>intermediate</w:delText>
        </w:r>
        <w:r w:rsidDel="00CB4246">
          <w:delText xml:space="preserve"> 5G ProSe U2N acts as announcing UE, and the </w:delText>
        </w:r>
        <w:r w:rsidRPr="00F62766" w:rsidDel="00CB4246">
          <w:lastRenderedPageBreak/>
          <w:delText>neighbor</w:delText>
        </w:r>
        <w:r w:rsidDel="00CB4246">
          <w:delText xml:space="preserve">s of this </w:delText>
        </w:r>
        <w:r w:rsidRPr="00303C12" w:rsidDel="00CB4246">
          <w:delText>intermediate</w:delText>
        </w:r>
        <w:r w:rsidDel="00CB4246">
          <w:delText xml:space="preserve"> 5G ProSe U2N(other </w:delText>
        </w:r>
        <w:r w:rsidRPr="00F62766" w:rsidDel="00CB4246">
          <w:delText xml:space="preserve"> </w:delText>
        </w:r>
        <w:r w:rsidRPr="00303C12" w:rsidDel="00CB4246">
          <w:delText>intermediate 5G ProSe U2N(s)</w:delText>
        </w:r>
        <w:r w:rsidDel="00CB4246">
          <w:delText xml:space="preserve">, the remote UE or the 5G ProSe U2N) act as Monitoring UE. It ensures the PC5 interface protection at each hop for the forwarded announcement message by the </w:delText>
        </w:r>
        <w:r w:rsidRPr="00303C12" w:rsidDel="00CB4246">
          <w:delText>intermediate</w:delText>
        </w:r>
        <w:r w:rsidDel="00CB4246">
          <w:delText xml:space="preserve"> 5G ProSe U2N.</w:delText>
        </w:r>
      </w:del>
    </w:p>
    <w:p w14:paraId="37BB767B" w14:textId="77777777" w:rsidR="0012131B" w:rsidRPr="00EB163E" w:rsidRDefault="0012131B" w:rsidP="0012131B">
      <w:pPr>
        <w:pStyle w:val="B1"/>
        <w:numPr>
          <w:ilvl w:val="0"/>
          <w:numId w:val="12"/>
        </w:numPr>
      </w:pPr>
      <w:del w:id="128" w:author="Author">
        <w:r w:rsidRPr="00EB163E" w:rsidDel="00CB4246">
          <w:delText xml:space="preserve"> </w:delText>
        </w:r>
      </w:del>
      <w:r w:rsidRPr="00EB163E">
        <w:t xml:space="preserve">The announcing U2N reuses the 5G ProSe UE-to-Network Relay Discovery Announcement message as Discovery </w:t>
      </w:r>
      <w:r w:rsidRPr="002E59A2">
        <w:t>Solicitation</w:t>
      </w:r>
      <w:r w:rsidRPr="00EB163E">
        <w:t xml:space="preserve"> specified in clause 6.1.3.2.2.1 of TS 33.503</w:t>
      </w:r>
      <w:r>
        <w:t xml:space="preserve"> [5]</w:t>
      </w:r>
      <w:r w:rsidRPr="00EB163E">
        <w:t xml:space="preserve"> with the information e.g. hop count</w:t>
      </w:r>
      <w:r>
        <w:t>=1, RSC, User info of the announcing 5G ProSe U2N, Accumulated QoS</w:t>
      </w:r>
      <w:r w:rsidRPr="00EB163E">
        <w:t xml:space="preserve"> required for multi-hop U2N relay and protects the message with relay discovery security material</w:t>
      </w:r>
      <w:r>
        <w:t xml:space="preserve"> </w:t>
      </w:r>
      <w:r w:rsidRPr="00EB163E">
        <w:t>obtained</w:t>
      </w:r>
      <w:r>
        <w:t xml:space="preserve"> </w:t>
      </w:r>
      <w:r w:rsidRPr="00EB163E">
        <w:t>from step 0a</w:t>
      </w:r>
      <w:ins w:id="129" w:author="Author">
        <w:r>
          <w:t>. The announcing message also includes the H</w:t>
        </w:r>
        <w:r>
          <w:rPr>
            <w:lang w:eastAsia="zh-CN"/>
          </w:rPr>
          <w:t xml:space="preserve">PLMN ID of the announcing U2N in cleartext to identify the relay </w:t>
        </w:r>
        <w:r>
          <w:t xml:space="preserve">discovery security materials as specified in </w:t>
        </w:r>
        <w:r w:rsidRPr="00EB163E">
          <w:t>clause 6.1.3.2.2.1 of TS 33.503</w:t>
        </w:r>
        <w:r>
          <w:t xml:space="preserve"> [5]</w:t>
        </w:r>
      </w:ins>
      <w:r w:rsidRPr="00EB163E">
        <w:t>.</w:t>
      </w:r>
    </w:p>
    <w:p w14:paraId="2DBD100C" w14:textId="77777777" w:rsidR="0012131B" w:rsidRPr="00EB163E" w:rsidRDefault="0012131B" w:rsidP="0012131B">
      <w:pPr>
        <w:pStyle w:val="B1"/>
        <w:numPr>
          <w:ilvl w:val="0"/>
          <w:numId w:val="12"/>
        </w:numPr>
        <w:rPr>
          <w:lang w:eastAsia="ko-KR"/>
        </w:rPr>
      </w:pPr>
      <w:r w:rsidRPr="00EB163E">
        <w:rPr>
          <w:lang w:eastAsia="ko-KR"/>
        </w:rPr>
        <w:t xml:space="preserve"> The </w:t>
      </w:r>
      <w:r w:rsidRPr="00EB163E">
        <w:t>intermediate U2N #1 receive</w:t>
      </w:r>
      <w:r>
        <w:t>s</w:t>
      </w:r>
      <w:r w:rsidRPr="00EB163E">
        <w:t xml:space="preserve"> the protected announcement message, obtains the </w:t>
      </w:r>
      <w:r>
        <w:t>information originally announced by the 5G ProSe U2N</w:t>
      </w:r>
      <w:r w:rsidRPr="00EB163E">
        <w:t xml:space="preserve"> </w:t>
      </w:r>
      <w:r>
        <w:t xml:space="preserve">e.g. </w:t>
      </w:r>
      <w:r w:rsidRPr="00EB163E">
        <w:t>RSC</w:t>
      </w:r>
      <w:r>
        <w:t xml:space="preserve"> and the User info of the 5G ProSe U2N</w:t>
      </w:r>
      <w:r w:rsidRPr="00EB163E">
        <w:t xml:space="preserve"> and </w:t>
      </w:r>
      <w:r>
        <w:t xml:space="preserve">verifies </w:t>
      </w:r>
      <w:r w:rsidRPr="00EB163E">
        <w:t>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w:t>
      </w:r>
      <w:r>
        <w:t xml:space="preserve"> and its own User info ID as Announcer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ins w:id="130" w:author="Author">
        <w:r w:rsidRPr="00F2667D">
          <w:t xml:space="preserve"> </w:t>
        </w:r>
        <w:r>
          <w:t>T</w:t>
        </w:r>
        <w:r w:rsidRPr="00F2667D">
          <w:t>he intermediate U2N #1</w:t>
        </w:r>
        <w:r>
          <w:t xml:space="preserve"> also</w:t>
        </w:r>
        <w:r w:rsidRPr="00F2667D">
          <w:t xml:space="preserve"> includes it's Home PLMN </w:t>
        </w:r>
        <w:r>
          <w:t xml:space="preserve">ID </w:t>
        </w:r>
        <w:r w:rsidRPr="00F2667D">
          <w:t>in clear text in the forwarded message</w:t>
        </w:r>
        <w:r>
          <w:t xml:space="preserve"> </w:t>
        </w:r>
        <w:bookmarkStart w:id="131" w:name="_Hlk178270808"/>
        <w:r>
          <w:t xml:space="preserve">to </w:t>
        </w:r>
        <w:r>
          <w:rPr>
            <w:lang w:eastAsia="zh-CN"/>
          </w:rPr>
          <w:t xml:space="preserve">identify the </w:t>
        </w:r>
        <w:r w:rsidRPr="00EB163E">
          <w:t xml:space="preserve">intermediate </w:t>
        </w:r>
        <w:r>
          <w:t>discovery security material</w:t>
        </w:r>
        <w:bookmarkEnd w:id="131"/>
        <w:r>
          <w:t>.</w:t>
        </w:r>
      </w:ins>
    </w:p>
    <w:p w14:paraId="491D5B26" w14:textId="77777777" w:rsidR="0012131B" w:rsidRDefault="0012131B" w:rsidP="0012131B">
      <w:pPr>
        <w:pStyle w:val="B1"/>
        <w:numPr>
          <w:ilvl w:val="0"/>
          <w:numId w:val="12"/>
        </w:numPr>
        <w:rPr>
          <w:lang w:eastAsia="ko-KR"/>
        </w:rPr>
      </w:pPr>
      <w:r w:rsidRPr="00EB163E">
        <w:rPr>
          <w:lang w:eastAsia="ko-KR"/>
        </w:rPr>
        <w:t xml:space="preserve"> The </w:t>
      </w:r>
      <w:r w:rsidRPr="00EB163E">
        <w:t xml:space="preserve">intermediate U2N #2 received the protected message, obtains the </w:t>
      </w:r>
      <w:r>
        <w:t>information originally announced by the 5G ProSe U2N</w:t>
      </w:r>
      <w:r w:rsidRPr="00EB163E">
        <w:t xml:space="preserve"> </w:t>
      </w:r>
      <w:r>
        <w:t xml:space="preserve">e.g. </w:t>
      </w:r>
      <w:r w:rsidRPr="00EB163E">
        <w:t>RSC</w:t>
      </w:r>
      <w:r>
        <w:t xml:space="preserve"> and the User info of the 5G ProSe U2N</w:t>
      </w:r>
      <w:r w:rsidRPr="00EB163E">
        <w:t xml:space="preserve"> and verifies the original Announcement message based on the relay discovery security material associated with the announcing U2N obtained from step 0a and the additional information</w:t>
      </w:r>
      <w:r>
        <w:t xml:space="preserve"> inserted by the sending </w:t>
      </w:r>
      <w:r w:rsidRPr="00EB163E">
        <w:t>intermediate U2N #</w:t>
      </w:r>
      <w:r>
        <w:t>1 (e.g. hop count, Announcer Info)</w:t>
      </w:r>
      <w:r w:rsidRPr="00EB163E">
        <w:t xml:space="preserve"> based on intermediate relay discovery security material associated with the intermediate U2N #1 which was obtained from step 0b. </w:t>
      </w:r>
      <w:ins w:id="132" w:author="Author">
        <w:r w:rsidRPr="00400E79">
          <w:t>The intermediate U2N #2 identifies the intermediate relay discovery security material associated with the intermediate U2N #1 based on the clear text HPLMN ID included by the intermediate U2N #1 in step 2.</w:t>
        </w:r>
        <w:r>
          <w:t xml:space="preserve"> </w:t>
        </w:r>
      </w:ins>
      <w:r w:rsidRPr="00EB163E">
        <w:t xml:space="preserve">If the verification is successful, the intermediate U2N #2 </w:t>
      </w:r>
      <w:r>
        <w:t xml:space="preserve">stores the received information (e.g. a record of the RSC, the User info of the 5G ProSe U2N, Announcer Info and the associated Hop-Count value), </w:t>
      </w:r>
      <w:r w:rsidRPr="00EB163E">
        <w:t>updates the hop information (e.g. hop count) and forwards the original Announcement message with the additional information (e.g. updated hop count</w:t>
      </w:r>
      <w:r>
        <w:t xml:space="preserve"> and its own User info ID as Announcer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ins w:id="133" w:author="Author">
        <w:r w:rsidRPr="00593692">
          <w:t xml:space="preserve"> The intermediate U2N #</w:t>
        </w:r>
        <w:r>
          <w:t>2</w:t>
        </w:r>
        <w:r w:rsidRPr="00593692">
          <w:t xml:space="preserve"> also includes it's Home PLMN ID in clear text in the forwarded message to identify the intermediate discovery security material.</w:t>
        </w:r>
      </w:ins>
    </w:p>
    <w:p w14:paraId="063EA2E4" w14:textId="77777777" w:rsidR="0012131B" w:rsidRDefault="0012131B" w:rsidP="0012131B">
      <w:pPr>
        <w:pStyle w:val="B1"/>
        <w:rPr>
          <w:ins w:id="134" w:author="Author"/>
        </w:rPr>
      </w:pPr>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monitoring 5G ProSe Remote UE</w:t>
      </w:r>
      <w:r w:rsidRPr="00C0007C">
        <w:t xml:space="preserve"> </w:t>
      </w:r>
      <w:r w:rsidRPr="00EB163E">
        <w:t xml:space="preserve">obtains the </w:t>
      </w:r>
      <w:r>
        <w:t>information originally announced by the 5G ProSe U2N</w:t>
      </w:r>
      <w:r w:rsidRPr="00EB163E">
        <w:t xml:space="preserve"> </w:t>
      </w:r>
      <w:r>
        <w:t xml:space="preserve">e.g. </w:t>
      </w:r>
      <w:r w:rsidRPr="00EB163E">
        <w:t>RSC</w:t>
      </w:r>
      <w:r>
        <w:t xml:space="preserve"> and</w:t>
      </w:r>
      <w:r w:rsidRPr="007E22A3">
        <w:t xml:space="preserve"> </w:t>
      </w:r>
      <w:r>
        <w:t xml:space="preserve">the </w:t>
      </w:r>
      <w:r w:rsidRPr="007E22A3">
        <w:t>User info of the 5G ProSe U2N</w:t>
      </w:r>
      <w:ins w:id="135" w:author="Author">
        <w:r>
          <w:t xml:space="preserve">, </w:t>
        </w:r>
        <w:r w:rsidRPr="00400E79">
          <w:t xml:space="preserve">identifies </w:t>
        </w:r>
        <w:r>
          <w:t>the relay discovery security materials to process the original discovery message based on the</w:t>
        </w:r>
        <w:r>
          <w:rPr>
            <w:lang w:eastAsia="zh-CN"/>
          </w:rPr>
          <w:t xml:space="preserve"> </w:t>
        </w:r>
        <w:r>
          <w:t>H</w:t>
        </w:r>
        <w:r>
          <w:rPr>
            <w:lang w:eastAsia="zh-CN"/>
          </w:rPr>
          <w:t>PLMN ID of the announcing U2N included in the discovery message as in step 1</w:t>
        </w:r>
      </w:ins>
      <w:r w:rsidRPr="00EB163E">
        <w:t xml:space="preserve"> </w:t>
      </w:r>
      <w:r>
        <w:t>and 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obtained from step 0a</w:t>
      </w:r>
      <w:ins w:id="136" w:author="Author">
        <w:r>
          <w:t>.</w:t>
        </w:r>
      </w:ins>
      <w:del w:id="137" w:author="Author">
        <w:r w:rsidDel="003A1AB8">
          <w:delText xml:space="preserve">, </w:delText>
        </w:r>
        <w:r w:rsidRPr="005F05B5" w:rsidDel="003A1AB8">
          <w:delText>and</w:delText>
        </w:r>
      </w:del>
      <w:r w:rsidRPr="005F05B5">
        <w:t xml:space="preserve"> </w:t>
      </w:r>
      <w:ins w:id="138" w:author="Author">
        <w:r>
          <w:t>The</w:t>
        </w:r>
        <w:r w:rsidRPr="00C0007C">
          <w:t xml:space="preserve"> </w:t>
        </w:r>
        <w:r>
          <w:t>monitoring 5G ProSe Remote UE</w:t>
        </w:r>
        <w:r w:rsidRPr="00C0007C">
          <w:t xml:space="preserve"> </w:t>
        </w:r>
      </w:ins>
      <w:r>
        <w:t xml:space="preserve">also </w:t>
      </w:r>
      <w:ins w:id="139" w:author="Author">
        <w:r w:rsidRPr="00400E79">
          <w:t>identifies the intermediate relay discovery security material associated with the intermediate U2N #</w:t>
        </w:r>
        <w:r>
          <w:t>2</w:t>
        </w:r>
        <w:r w:rsidRPr="00400E79">
          <w:t xml:space="preserve"> based on the clear text HPLMN ID included by the intermediate U2N #</w:t>
        </w:r>
        <w:r>
          <w:t>2</w:t>
        </w:r>
        <w:r w:rsidRPr="00400E79">
          <w:t xml:space="preserve"> in step </w:t>
        </w:r>
        <w:r>
          <w:t xml:space="preserve">3, </w:t>
        </w:r>
      </w:ins>
      <w:r>
        <w:t xml:space="preserve">obtains and verifies the additional information inserted by the sending </w:t>
      </w:r>
      <w:r w:rsidRPr="00EB163E">
        <w:t>intermediate U2N #</w:t>
      </w:r>
      <w:r>
        <w:t xml:space="preserve">2 (e.g. hop count, Announcer Info)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monitoring 5G ProSe Remote UE</w:t>
      </w:r>
      <w:r w:rsidRPr="00C0007C">
        <w:t xml:space="preserve"> </w:t>
      </w:r>
      <w:r>
        <w:t>shall process</w:t>
      </w:r>
      <w:r w:rsidRPr="00C0007C">
        <w:t xml:space="preserve"> the </w:t>
      </w:r>
      <w:r>
        <w:t>relay announcement message as specified in clause 6.1.3.2.2</w:t>
      </w:r>
      <w:r w:rsidRPr="00781D71">
        <w:t>.1</w:t>
      </w:r>
      <w:r>
        <w:t xml:space="preserve"> of TS 33.503[5].</w:t>
      </w:r>
    </w:p>
    <w:p w14:paraId="2BFBAF64" w14:textId="77777777" w:rsidR="0012131B" w:rsidRDefault="0012131B" w:rsidP="0012131B">
      <w:pPr>
        <w:pStyle w:val="Heading4"/>
        <w:rPr>
          <w:ins w:id="140" w:author="Author"/>
        </w:rPr>
      </w:pPr>
      <w:bookmarkStart w:id="141" w:name="_Toc180413789"/>
      <w:bookmarkEnd w:id="119"/>
      <w:ins w:id="142" w:author="Author">
        <w:r w:rsidRPr="00E43474">
          <w:lastRenderedPageBreak/>
          <w:t>6.</w:t>
        </w:r>
        <w:r>
          <w:rPr>
            <w:lang w:eastAsia="zh-CN"/>
          </w:rPr>
          <w:t>2</w:t>
        </w:r>
        <w:r w:rsidRPr="00E43474">
          <w:t>.2.1</w:t>
        </w:r>
        <w:r w:rsidRPr="00E43474">
          <w:tab/>
        </w:r>
        <w:r>
          <w:t xml:space="preserve">Provisioning </w:t>
        </w:r>
        <w:r w:rsidRPr="00CB4246">
          <w:rPr>
            <w:rFonts w:eastAsia="Malgun Gothic"/>
          </w:rPr>
          <w:t>the intermediate relay discovery security material</w:t>
        </w:r>
        <w:bookmarkEnd w:id="141"/>
        <w:r w:rsidRPr="00CB4246">
          <w:rPr>
            <w:rFonts w:eastAsia="Malgun Gothic"/>
          </w:rPr>
          <w:t xml:space="preserve"> </w:t>
        </w:r>
      </w:ins>
    </w:p>
    <w:p w14:paraId="71844965" w14:textId="77777777" w:rsidR="0012131B" w:rsidRPr="00BC5BED" w:rsidRDefault="0012131B" w:rsidP="0012131B">
      <w:pPr>
        <w:pStyle w:val="TF"/>
        <w:rPr>
          <w:ins w:id="143" w:author="Author"/>
        </w:rPr>
      </w:pPr>
      <w:ins w:id="144" w:author="Author">
        <w:r w:rsidRPr="005B29E9">
          <w:object w:dxaOrig="11301" w:dyaOrig="12730" w14:anchorId="204729F6">
            <v:shape id="_x0000_i1032" type="#_x0000_t75" style="width:510pt;height:573pt" o:ole="">
              <v:imagedata r:id="rId26" o:title=""/>
            </v:shape>
            <o:OLEObject Type="Embed" ProgID="Visio.Drawing.15" ShapeID="_x0000_i1032" DrawAspect="Content" ObjectID="_1791026566" r:id="rId27"/>
          </w:object>
        </w:r>
      </w:ins>
      <w:ins w:id="145" w:author="Author">
        <w:r w:rsidRPr="00CB4246">
          <w:t xml:space="preserve"> </w:t>
        </w:r>
        <w:r w:rsidRPr="00BC5BED">
          <w:t>Figure 6.</w:t>
        </w:r>
        <w:r>
          <w:rPr>
            <w:rFonts w:hint="eastAsia"/>
            <w:lang w:eastAsia="zh-CN"/>
          </w:rPr>
          <w:t>2</w:t>
        </w:r>
        <w:r>
          <w:t>.2.1</w:t>
        </w:r>
        <w:r w:rsidRPr="00BC5BED">
          <w:t xml:space="preserve">-1: </w:t>
        </w:r>
        <w:bookmarkStart w:id="146" w:name="_Hlk178272528"/>
        <w:r>
          <w:t>I</w:t>
        </w:r>
        <w:r w:rsidRPr="00CB4246">
          <w:t xml:space="preserve">ntermediate </w:t>
        </w:r>
        <w:r w:rsidRPr="005B29E9">
          <w:rPr>
            <w:lang w:eastAsia="zh-CN"/>
          </w:rPr>
          <w:t xml:space="preserve">Relay Discovery </w:t>
        </w:r>
        <w:r>
          <w:rPr>
            <w:lang w:eastAsia="zh-CN"/>
          </w:rPr>
          <w:t xml:space="preserve">Key request </w:t>
        </w:r>
        <w:bookmarkEnd w:id="146"/>
      </w:ins>
    </w:p>
    <w:p w14:paraId="7B009F20" w14:textId="77777777" w:rsidR="0012131B" w:rsidRPr="00BC5BED" w:rsidRDefault="0012131B" w:rsidP="0012131B">
      <w:pPr>
        <w:rPr>
          <w:ins w:id="147" w:author="Author"/>
          <w:rFonts w:eastAsia="Malgun Gothic"/>
        </w:rPr>
      </w:pPr>
      <w:ins w:id="148" w:author="Author">
        <w:r>
          <w:t>The security procedure t</w:t>
        </w:r>
        <w:r w:rsidRPr="00CB4246">
          <w:t>o retrieve intermediate relay discovery security material</w:t>
        </w:r>
        <w:r>
          <w:t xml:space="preserve"> uses</w:t>
        </w:r>
        <w:r w:rsidRPr="00CB4246">
          <w:t xml:space="preserve"> the procedure of clause 6.1.3.2.2.1 of TS 33.503</w:t>
        </w:r>
        <w:r>
          <w:t xml:space="preserve"> </w:t>
        </w:r>
        <w:r w:rsidRPr="00CB4246">
          <w:t>[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w:t>
        </w:r>
        <w:r w:rsidRPr="00CB4246">
          <w:t>[5]</w:t>
        </w:r>
        <w:r>
          <w:t xml:space="preserve"> are mentioned below:</w:t>
        </w:r>
      </w:ins>
    </w:p>
    <w:p w14:paraId="61E57D24" w14:textId="77777777" w:rsidR="0012131B" w:rsidRDefault="0012131B" w:rsidP="0012131B">
      <w:pPr>
        <w:pStyle w:val="B1"/>
        <w:rPr>
          <w:ins w:id="149" w:author="Author"/>
        </w:rPr>
      </w:pPr>
      <w:ins w:id="150" w:author="Autho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S-UE) and receiving UE (R-UE) accordingly. </w:t>
        </w:r>
      </w:ins>
    </w:p>
    <w:p w14:paraId="3BFECB49" w14:textId="77777777" w:rsidR="0012131B" w:rsidRPr="006A51E0" w:rsidRDefault="0012131B" w:rsidP="0012131B">
      <w:pPr>
        <w:pStyle w:val="B1"/>
        <w:rPr>
          <w:ins w:id="151" w:author="Author"/>
          <w:lang w:eastAsia="zh-CN"/>
        </w:rPr>
      </w:pPr>
      <w:ins w:id="152" w:author="Author">
        <w:r>
          <w:rPr>
            <w:lang w:eastAsia="zh-CN"/>
          </w:rPr>
          <w:lastRenderedPageBreak/>
          <w:t>-</w:t>
        </w:r>
        <w:r>
          <w:rPr>
            <w:lang w:eastAsia="zh-CN"/>
          </w:rPr>
          <w:tab/>
        </w:r>
        <w:r w:rsidRPr="006A51E0">
          <w:rPr>
            <w:lang w:eastAsia="zh-CN"/>
          </w:rPr>
          <w:t xml:space="preserve">Steps 1-4 refer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ins>
    </w:p>
    <w:p w14:paraId="38C97700" w14:textId="77777777" w:rsidR="0012131B" w:rsidRDefault="0012131B" w:rsidP="0012131B">
      <w:pPr>
        <w:pStyle w:val="B1"/>
        <w:rPr>
          <w:ins w:id="153" w:author="Author"/>
        </w:rPr>
      </w:pPr>
      <w:ins w:id="154" w:author="Author">
        <w:r>
          <w:rPr>
            <w:lang w:eastAsia="zh-CN"/>
          </w:rPr>
          <w:t>-</w:t>
        </w:r>
        <w:r>
          <w:rPr>
            <w:lang w:eastAsia="zh-CN"/>
          </w:rPr>
          <w:tab/>
        </w:r>
        <w:r w:rsidRPr="006A51E0">
          <w:rPr>
            <w:lang w:eastAsia="zh-CN"/>
          </w:rPr>
          <w:t>Step</w:t>
        </w:r>
        <w:r>
          <w:rPr>
            <w:lang w:eastAsia="zh-CN"/>
          </w:rPr>
          <w:t xml:space="preserve"> </w:t>
        </w:r>
        <w:r w:rsidRPr="006A51E0">
          <w:rPr>
            <w:lang w:eastAsia="zh-CN"/>
          </w:rPr>
          <w:t xml:space="preserve">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ins>
    </w:p>
    <w:p w14:paraId="23E71FC8" w14:textId="77777777" w:rsidR="0012131B" w:rsidRPr="006A51E0" w:rsidRDefault="0012131B" w:rsidP="0012131B">
      <w:pPr>
        <w:pStyle w:val="B1"/>
        <w:rPr>
          <w:ins w:id="155" w:author="Author"/>
        </w:rPr>
      </w:pPr>
      <w:ins w:id="156" w:author="Author">
        <w:r>
          <w:t>-</w:t>
        </w:r>
        <w:r>
          <w:tab/>
          <w:t xml:space="preserve">Step 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the HPLMN ID of the sending</w:t>
        </w:r>
        <w:r w:rsidRPr="006A51E0">
          <w:rPr>
            <w:lang w:eastAsia="zh-CN"/>
          </w:rPr>
          <w:t xml:space="preserve"> UE </w:t>
        </w:r>
        <w:r w:rsidRPr="006A51E0">
          <w:t>(intermediate U2N #1)</w:t>
        </w:r>
      </w:ins>
    </w:p>
    <w:p w14:paraId="74BAFAE5" w14:textId="77777777" w:rsidR="0012131B" w:rsidRPr="006A51E0" w:rsidRDefault="0012131B" w:rsidP="0012131B">
      <w:pPr>
        <w:pStyle w:val="B1"/>
        <w:rPr>
          <w:ins w:id="157" w:author="Author"/>
          <w:lang w:eastAsia="zh-CN"/>
        </w:rPr>
      </w:pPr>
      <w:ins w:id="158" w:author="Author">
        <w:r>
          <w:rPr>
            <w:lang w:eastAsia="zh-CN"/>
          </w:rPr>
          <w:t>-</w:t>
        </w:r>
        <w:r>
          <w:rPr>
            <w:lang w:eastAsia="zh-CN"/>
          </w:rPr>
          <w:tab/>
        </w:r>
        <w:r w:rsidRPr="006A51E0">
          <w:rPr>
            <w:lang w:eastAsia="zh-CN"/>
          </w:rPr>
          <w:t xml:space="preserve">Steps 5-10 refer to a </w:t>
        </w:r>
        <w:r>
          <w:rPr>
            <w:lang w:eastAsia="zh-CN"/>
          </w:rPr>
          <w:t xml:space="preserve">receiving </w:t>
        </w:r>
        <w:r w:rsidRPr="006A51E0">
          <w:rPr>
            <w:lang w:eastAsia="zh-CN"/>
          </w:rPr>
          <w:t>UE</w:t>
        </w:r>
        <w:r w:rsidRPr="006A51E0">
          <w:t>(e.g. intermediate U2N #2);</w:t>
        </w:r>
      </w:ins>
    </w:p>
    <w:p w14:paraId="443808B8" w14:textId="77777777" w:rsidR="0012131B" w:rsidRPr="006A51E0" w:rsidRDefault="0012131B" w:rsidP="0012131B">
      <w:pPr>
        <w:pStyle w:val="B1"/>
        <w:rPr>
          <w:ins w:id="159" w:author="Author"/>
        </w:rPr>
      </w:pPr>
      <w:ins w:id="160" w:author="Author">
        <w:r>
          <w:rPr>
            <w:lang w:eastAsia="zh-CN"/>
          </w:rPr>
          <w:t>-</w:t>
        </w:r>
        <w:r>
          <w:rPr>
            <w:lang w:eastAsia="zh-CN"/>
          </w:rPr>
          <w:tab/>
        </w:r>
        <w:r w:rsidRPr="006A51E0">
          <w:rPr>
            <w:lang w:eastAsia="zh-CN"/>
          </w:rPr>
          <w:t>Step</w:t>
        </w:r>
        <w:r>
          <w:rPr>
            <w:lang w:eastAsia="zh-CN"/>
          </w:rPr>
          <w:t xml:space="preserve"> 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w:t>
        </w:r>
        <w:r w:rsidRPr="006A51E0">
          <w:rPr>
            <w:lang w:eastAsia="zh-CN"/>
          </w:rPr>
          <w:t>material</w:t>
        </w:r>
        <w:r w:rsidRPr="006A51E0">
          <w:t xml:space="preserve"> is requested.</w:t>
        </w:r>
      </w:ins>
    </w:p>
    <w:p w14:paraId="34B3597B" w14:textId="77777777" w:rsidR="0012131B" w:rsidRDefault="0012131B" w:rsidP="0012131B">
      <w:pPr>
        <w:pStyle w:val="B1"/>
        <w:rPr>
          <w:ins w:id="161" w:author="Author"/>
        </w:rPr>
      </w:pPr>
      <w:ins w:id="162" w:author="Author">
        <w:r>
          <w:rPr>
            <w:lang w:eastAsia="zh-CN"/>
          </w:rPr>
          <w:t>-</w:t>
        </w:r>
        <w:r>
          <w:rPr>
            <w:lang w:eastAsia="zh-CN"/>
          </w:rPr>
          <w:tab/>
        </w:r>
        <w:r w:rsidRPr="006A51E0">
          <w:rPr>
            <w:lang w:eastAsia="zh-CN"/>
          </w:rPr>
          <w:t>Step</w:t>
        </w:r>
        <w:r>
          <w:rPr>
            <w:lang w:eastAsia="zh-CN"/>
          </w:rPr>
          <w:t xml:space="preserve"> 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ins>
    </w:p>
    <w:p w14:paraId="5F7C86F8" w14:textId="77777777" w:rsidR="0012131B" w:rsidRPr="00362DC0" w:rsidRDefault="0012131B" w:rsidP="0012131B">
      <w:pPr>
        <w:pStyle w:val="B1"/>
      </w:pPr>
      <w:ins w:id="163" w:author="Author">
        <w:r>
          <w:t>-</w:t>
        </w:r>
        <w:r>
          <w:tab/>
          <w:t xml:space="preserve">If there are multiple hops, the Steps 1-16 are repeated with the receiving UE taking the role of a sending UE and the next hop intermediate relay taking the role of the new receiving UE.  </w:t>
        </w:r>
      </w:ins>
    </w:p>
    <w:p w14:paraId="4752B647" w14:textId="77777777" w:rsidR="0012131B" w:rsidRDefault="0012131B" w:rsidP="0012131B">
      <w:pPr>
        <w:pStyle w:val="Heading3"/>
      </w:pPr>
      <w:bookmarkStart w:id="164" w:name="_Toc180413790"/>
      <w:r>
        <w:t>6.</w:t>
      </w:r>
      <w:r>
        <w:rPr>
          <w:rFonts w:hint="eastAsia"/>
          <w:lang w:eastAsia="zh-CN"/>
        </w:rPr>
        <w:t>2</w:t>
      </w:r>
      <w:r>
        <w:t>.3</w:t>
      </w:r>
      <w:r>
        <w:tab/>
        <w:t>Evaluation</w:t>
      </w:r>
      <w:bookmarkEnd w:id="164"/>
    </w:p>
    <w:p w14:paraId="4B27A7FF" w14:textId="77777777" w:rsidR="0012131B" w:rsidRDefault="0012131B" w:rsidP="0012131B">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A.</w:t>
      </w:r>
    </w:p>
    <w:p w14:paraId="4B64B22F" w14:textId="77777777" w:rsidR="0012131B" w:rsidRDefault="0012131B" w:rsidP="0012131B">
      <w:pPr>
        <w:rPr>
          <w:ins w:id="165" w:author="Author"/>
        </w:rPr>
      </w:pPr>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Model A security methods, with extensions to support two sets of discovery security material i.e. the </w:t>
      </w:r>
      <w:r w:rsidRPr="00621CD0">
        <w:t>relay discovery security material and the intermediate relay discovery security material</w:t>
      </w:r>
      <w:r>
        <w:t xml:space="preserve">. </w:t>
      </w:r>
    </w:p>
    <w:p w14:paraId="71149907" w14:textId="77777777" w:rsidR="0012131B" w:rsidRDefault="0012131B" w:rsidP="0012131B">
      <w:pPr>
        <w:rPr>
          <w:ins w:id="166" w:author="Author"/>
        </w:rPr>
      </w:pPr>
      <w:ins w:id="167" w:author="Author">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Announcement message includes the HPLMN ID of the transmitting node.  </w:t>
        </w:r>
      </w:ins>
    </w:p>
    <w:p w14:paraId="3E3F8739" w14:textId="77777777" w:rsidR="0012131B" w:rsidRPr="00E91972" w:rsidRDefault="0012131B" w:rsidP="0012131B">
      <w:pPr>
        <w:rPr>
          <w:ins w:id="168" w:author="Author"/>
          <w:lang w:val="en-US"/>
        </w:rPr>
      </w:pPr>
      <w:ins w:id="169" w:author="Author">
        <w:r>
          <w:rPr>
            <w:lang w:val="en-US"/>
          </w:rPr>
          <w:t>This solution does not address potential retransmission of protected discovery messages by an unauthorized entity.</w:t>
        </w:r>
      </w:ins>
    </w:p>
    <w:p w14:paraId="1B5A016B" w14:textId="2F5E8337" w:rsidR="0012131B" w:rsidRPr="0012131B" w:rsidRDefault="0012131B" w:rsidP="0012131B">
      <w:pPr>
        <w:pStyle w:val="EditorsNote"/>
        <w:rPr>
          <w:ins w:id="170" w:author="Author"/>
          <w:lang w:val="en-US" w:eastAsia="zh-CN"/>
        </w:rPr>
      </w:pPr>
      <w:ins w:id="171" w:author="Author">
        <w:r>
          <w:rPr>
            <w:lang w:val="en-US"/>
          </w:rPr>
          <w:t xml:space="preserve">Editor's Note: Whether the solution is aligned with the conclusions of TR 23.700-03 is FFS. </w:t>
        </w:r>
      </w:ins>
    </w:p>
    <w:p w14:paraId="66F51E71" w14:textId="77777777" w:rsidR="0012131B" w:rsidDel="00B86A06" w:rsidRDefault="0012131B" w:rsidP="0012131B">
      <w:pPr>
        <w:pStyle w:val="EditorsNote"/>
        <w:rPr>
          <w:del w:id="172" w:author="Author"/>
          <w:b/>
          <w:sz w:val="44"/>
          <w:szCs w:val="44"/>
        </w:rPr>
      </w:pPr>
      <w:del w:id="173" w:author="Author">
        <w:r w:rsidDel="00B86A06">
          <w:delText>Editor's Note: Further evaluation is FFS</w:delText>
        </w:r>
      </w:del>
    </w:p>
    <w:p w14:paraId="09F06F63" w14:textId="0F1E8608" w:rsidR="008363DF" w:rsidRDefault="008363DF" w:rsidP="008363DF">
      <w:pPr>
        <w:pStyle w:val="Heading2"/>
      </w:pPr>
      <w:bookmarkStart w:id="174" w:name="_Toc180413791"/>
      <w:r>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174"/>
    </w:p>
    <w:p w14:paraId="05579AB1" w14:textId="77777777" w:rsidR="007166B2" w:rsidRDefault="007166B2" w:rsidP="007166B2">
      <w:pPr>
        <w:pStyle w:val="Heading3"/>
      </w:pPr>
      <w:bookmarkStart w:id="175" w:name="_Toc180413792"/>
      <w:r>
        <w:t>6.</w:t>
      </w:r>
      <w:r>
        <w:rPr>
          <w:rFonts w:hint="eastAsia"/>
          <w:lang w:eastAsia="zh-CN"/>
        </w:rPr>
        <w:t>3</w:t>
      </w:r>
      <w:r>
        <w:t>.1</w:t>
      </w:r>
      <w:r>
        <w:tab/>
        <w:t>Introduction</w:t>
      </w:r>
      <w:bookmarkEnd w:id="175"/>
    </w:p>
    <w:p w14:paraId="0CD61DFE" w14:textId="77777777" w:rsidR="007166B2" w:rsidRDefault="007166B2" w:rsidP="007166B2">
      <w:r w:rsidRPr="008B3261">
        <w:t>This solution addresses key issue</w:t>
      </w:r>
      <w:r>
        <w:t xml:space="preserve"> </w:t>
      </w:r>
      <w:r w:rsidRPr="00A83389">
        <w:t>#1: Security for multi-hop UE-to-Network Relay</w:t>
      </w:r>
      <w:r w:rsidRPr="008B3261">
        <w:rPr>
          <w:lang w:eastAsia="zh-CN"/>
        </w:rPr>
        <w:t>.</w:t>
      </w:r>
      <w:r w:rsidRPr="008B3261">
        <w:t xml:space="preserve"> </w:t>
      </w:r>
    </w:p>
    <w:p w14:paraId="0D495AC4" w14:textId="77777777" w:rsidR="007166B2" w:rsidRDefault="007166B2" w:rsidP="007166B2">
      <w:r>
        <w:t xml:space="preserve">The discoveree 5G ProSe U2N and the discoverer 5G ProSe Remote UE performs protected relay discovery as specified in </w:t>
      </w:r>
      <w:bookmarkStart w:id="176" w:name="_Hlk161656678"/>
      <w:r>
        <w:t xml:space="preserve">clause 6.3.2.3.3 of TS 23.304[4] </w:t>
      </w:r>
      <w:bookmarkEnd w:id="176"/>
      <w:r>
        <w:t>and clause 6.1.3.2.2</w:t>
      </w:r>
      <w:r w:rsidRPr="00781D71">
        <w:t>.</w:t>
      </w:r>
      <w:r>
        <w:t xml:space="preserve">2 of TS 33.503[5].  The information included by the original sending UE (i.e. The Remote UE and the </w:t>
      </w:r>
      <w:r w:rsidRPr="00F320AB">
        <w:t>5G ProSe U2N</w:t>
      </w:r>
      <w:r>
        <w:t xml:space="preserve">) e.g. RSC, </w:t>
      </w:r>
      <w:r w:rsidRPr="00512C20">
        <w:t xml:space="preserve">User info of the </w:t>
      </w:r>
      <w:r>
        <w:t>Remote UE,</w:t>
      </w:r>
      <w:r w:rsidRPr="00512C20">
        <w:t xml:space="preserve"> User info of the 5G ProSe U2N</w:t>
      </w:r>
      <w:r>
        <w:t xml:space="preserve">, </w:t>
      </w:r>
      <w:r w:rsidRPr="009E3AAF">
        <w:t>the selected path</w:t>
      </w:r>
      <w:r>
        <w:t xml:space="preserve"> info</w:t>
      </w:r>
      <w:r w:rsidRPr="009E3AAF">
        <w:t xml:space="preserve"> (the list of User Info IDs of intermediate Relays in the path) </w:t>
      </w:r>
      <w:r>
        <w:t>is protected by the relay discovery security material.</w:t>
      </w:r>
    </w:p>
    <w:p w14:paraId="522BBB3D" w14:textId="77777777" w:rsidR="007166B2" w:rsidRDefault="007166B2" w:rsidP="007166B2">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w:t>
      </w:r>
      <w:r>
        <w:t xml:space="preserve">by including </w:t>
      </w:r>
      <w:r w:rsidRPr="009E3AAF">
        <w:t>its own User Info ID in the</w:t>
      </w:r>
      <w:r>
        <w:t xml:space="preserve"> path</w:t>
      </w:r>
      <w:r w:rsidRPr="001C7DAB">
        <w:t xml:space="preserve">) </w:t>
      </w:r>
      <w:r>
        <w:t xml:space="preserve">required to support multi-hop U2N relay in the forwarded messages. </w:t>
      </w:r>
    </w:p>
    <w:p w14:paraId="72BAE92D" w14:textId="77777777" w:rsidR="007166B2" w:rsidRPr="00EC0555" w:rsidRDefault="007166B2" w:rsidP="007166B2">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w:t>
      </w:r>
      <w:r w:rsidRPr="00297052">
        <w:lastRenderedPageBreak/>
        <w:t>material associated with the discoveree U2N</w:t>
      </w:r>
      <w:r>
        <w:t xml:space="preserve"> and also the additional information protected by the intermediate relay </w:t>
      </w:r>
      <w:r w:rsidRPr="00EC0555">
        <w:t>discovery security material associated with the intermediate U2N.</w:t>
      </w:r>
      <w:ins w:id="177" w:author="Author">
        <w:r>
          <w:t xml:space="preserve"> </w:t>
        </w:r>
        <w:bookmarkStart w:id="178" w:name="_Hlk178272380"/>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ins>
      <w:bookmarkEnd w:id="178"/>
    </w:p>
    <w:p w14:paraId="07905145" w14:textId="77777777" w:rsidR="007166B2" w:rsidRPr="00EC0555" w:rsidRDefault="007166B2" w:rsidP="007166B2">
      <w:pPr>
        <w:pStyle w:val="NO"/>
      </w:pPr>
      <w:r w:rsidRPr="00EC0555">
        <w:t>NOTE</w:t>
      </w:r>
      <w:ins w:id="179" w:author="Author">
        <w:r>
          <w:t xml:space="preserve"> 1</w:t>
        </w:r>
      </w:ins>
      <w:r w:rsidRPr="00EC0555">
        <w:t>:</w:t>
      </w:r>
      <w:ins w:id="180" w:author="Author">
        <w:r>
          <w:tab/>
        </w:r>
      </w:ins>
      <w:del w:id="181" w:author="Author">
        <w:r w:rsidRPr="00EC0555" w:rsidDel="0092427B">
          <w:delText xml:space="preserve"> </w:delText>
        </w:r>
      </w:del>
      <w:r w:rsidRPr="00EC0555">
        <w:t>The complete additional information (e.g. hop count) updated by the intermediate U2N that is required for multi-hop U2N relay is to be defined by SA2.</w:t>
      </w:r>
    </w:p>
    <w:p w14:paraId="468A8986" w14:textId="77777777" w:rsidR="007166B2" w:rsidRDefault="007166B2" w:rsidP="007166B2">
      <w:pPr>
        <w:pStyle w:val="NO"/>
      </w:pPr>
      <w:r w:rsidRPr="00EC0555">
        <w:t>NOTE</w:t>
      </w:r>
      <w:ins w:id="182" w:author="Author">
        <w:r>
          <w:t xml:space="preserve"> 2</w:t>
        </w:r>
      </w:ins>
      <w:r w:rsidRPr="00EC0555">
        <w:t>:</w:t>
      </w:r>
      <w:ins w:id="183" w:author="Author">
        <w:r>
          <w:tab/>
        </w:r>
      </w:ins>
      <w:del w:id="184" w:author="Author">
        <w:r w:rsidRPr="00EC0555" w:rsidDel="0092427B">
          <w:delText xml:space="preserve"> </w:delText>
        </w:r>
      </w:del>
      <w:r w:rsidRPr="00EC0555">
        <w:t>There could be one or more intermediate U2Ns in the discovery message path. The maximum number of intermediate U2N(s) in the path is to be defined by SA2. This solution shows only two intermediate U2Ns as example.</w:t>
      </w:r>
    </w:p>
    <w:p w14:paraId="4BCAC221" w14:textId="77777777" w:rsidR="007166B2" w:rsidRPr="0075517C" w:rsidDel="00956F28" w:rsidRDefault="007166B2" w:rsidP="007166B2">
      <w:pPr>
        <w:pStyle w:val="EditorsNote"/>
        <w:rPr>
          <w:del w:id="185" w:author="Author"/>
        </w:rPr>
      </w:pPr>
      <w:del w:id="186" w:author="Author">
        <w:r w:rsidRPr="0075517C" w:rsidDel="00956F28">
          <w:delText>Editor’s Note: How to retrieve the corresponding relay discovery security material and the intermediate relay discovery security material is FFS.</w:delText>
        </w:r>
      </w:del>
    </w:p>
    <w:p w14:paraId="3C864DC5" w14:textId="77777777" w:rsidR="007166B2" w:rsidRPr="0075517C" w:rsidDel="00956F28" w:rsidRDefault="007166B2" w:rsidP="007166B2">
      <w:pPr>
        <w:pStyle w:val="EditorsNote"/>
        <w:rPr>
          <w:del w:id="187" w:author="Author"/>
        </w:rPr>
      </w:pPr>
      <w:del w:id="188" w:author="Author">
        <w:r w:rsidRPr="0075517C" w:rsidDel="00956F28">
          <w:delText>Editor</w:delText>
        </w:r>
        <w:r w:rsidRPr="0075517C" w:rsidDel="00956F28">
          <w:rPr>
            <w:rFonts w:hint="eastAsia"/>
          </w:rPr>
          <w:delText>’</w:delText>
        </w:r>
        <w:r w:rsidRPr="0075517C" w:rsidDel="00956F28">
          <w:delText>s Note: How the solution protects the path information during the discovery of multi-hop U2N relay is FFS.</w:delText>
        </w:r>
      </w:del>
    </w:p>
    <w:p w14:paraId="076259FC" w14:textId="77777777" w:rsidR="007166B2" w:rsidRPr="006D412E" w:rsidRDefault="007166B2" w:rsidP="007166B2">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22BCBC" w14:textId="77777777" w:rsidR="007166B2" w:rsidRDefault="007166B2" w:rsidP="007166B2">
      <w:pPr>
        <w:pStyle w:val="Heading3"/>
      </w:pPr>
      <w:bookmarkStart w:id="189" w:name="_Toc180413793"/>
      <w:r>
        <w:t>6.</w:t>
      </w:r>
      <w:r>
        <w:rPr>
          <w:rFonts w:hint="eastAsia"/>
          <w:lang w:eastAsia="zh-CN"/>
        </w:rPr>
        <w:t>3</w:t>
      </w:r>
      <w:r>
        <w:t>.2</w:t>
      </w:r>
      <w:r>
        <w:tab/>
        <w:t>Solution details</w:t>
      </w:r>
      <w:bookmarkEnd w:id="189"/>
    </w:p>
    <w:p w14:paraId="46AF6E3C" w14:textId="77777777" w:rsidR="007166B2" w:rsidRDefault="007166B2" w:rsidP="007166B2">
      <w:pPr>
        <w:rPr>
          <w:lang w:eastAsia="zh-CN"/>
        </w:rPr>
      </w:pPr>
      <w:r>
        <w:rPr>
          <w:lang w:eastAsia="zh-CN"/>
        </w:rPr>
        <w:t>The security procedure for multiple hop 5G ProSe UE-to-Network Relay Discovery with Model B is described as follows.</w:t>
      </w:r>
    </w:p>
    <w:p w14:paraId="5324C9E3" w14:textId="77777777" w:rsidR="007166B2" w:rsidRDefault="007166B2" w:rsidP="007166B2">
      <w:pPr>
        <w:pStyle w:val="TH"/>
      </w:pPr>
      <w:del w:id="190" w:author="Author">
        <w:r w:rsidRPr="009C5779" w:rsidDel="00F0484D">
          <w:object w:dxaOrig="14860" w:dyaOrig="8330" w14:anchorId="3A098028">
            <v:shape id="_x0000_i1033" type="#_x0000_t75" style="width:499.8pt;height:278.4pt" o:ole="">
              <v:imagedata r:id="rId28" o:title=""/>
            </v:shape>
            <o:OLEObject Type="Embed" ProgID="Visio.Drawing.11" ShapeID="_x0000_i1033" DrawAspect="Content" ObjectID="_1791026567" r:id="rId29"/>
          </w:object>
        </w:r>
      </w:del>
    </w:p>
    <w:p w14:paraId="4561FE5A" w14:textId="77777777" w:rsidR="007166B2" w:rsidRDefault="007166B2" w:rsidP="007166B2">
      <w:pPr>
        <w:pStyle w:val="TF"/>
        <w:rPr>
          <w:ins w:id="191" w:author="Author"/>
        </w:rPr>
      </w:pPr>
      <w:ins w:id="192" w:author="Author">
        <w:r w:rsidRPr="009C5779">
          <w:object w:dxaOrig="14868" w:dyaOrig="8334" w14:anchorId="198640EC">
            <v:shape id="_x0000_i1034" type="#_x0000_t75" style="width:458.4pt;height:255.6pt" o:ole="">
              <v:imagedata r:id="rId30" o:title=""/>
            </v:shape>
            <o:OLEObject Type="Embed" ProgID="Visio.Drawing.11" ShapeID="_x0000_i1034" DrawAspect="Content" ObjectID="_1791026568" r:id="rId31"/>
          </w:object>
        </w:r>
      </w:ins>
    </w:p>
    <w:p w14:paraId="5B67AA52" w14:textId="77777777" w:rsidR="007166B2" w:rsidRPr="00BC5BED" w:rsidRDefault="007166B2" w:rsidP="007166B2">
      <w:pPr>
        <w:pStyle w:val="TF"/>
      </w:pPr>
      <w:r w:rsidRPr="00BC5BED">
        <w:t>Figure 6.</w:t>
      </w:r>
      <w:del w:id="193" w:author="Author">
        <w:r w:rsidDel="0092427B">
          <w:rPr>
            <w:rFonts w:hint="eastAsia"/>
            <w:lang w:eastAsia="zh-CN"/>
          </w:rPr>
          <w:delText>2</w:delText>
        </w:r>
      </w:del>
      <w:ins w:id="194" w:author="Author">
        <w:r>
          <w:rPr>
            <w:lang w:eastAsia="zh-CN"/>
          </w:rPr>
          <w:t>3</w:t>
        </w:r>
      </w:ins>
      <w:r>
        <w:t>.2</w:t>
      </w:r>
      <w:r w:rsidRPr="00BC5BED">
        <w:t xml:space="preserve">-1: Example Model </w:t>
      </w:r>
      <w:r>
        <w:t>B</w:t>
      </w:r>
      <w:r w:rsidRPr="00BC5BED">
        <w:t xml:space="preserve"> Discovery operation supporting multi-hop UE-to-Network Relay</w:t>
      </w:r>
    </w:p>
    <w:p w14:paraId="32FDEDA6" w14:textId="77777777" w:rsidR="007166B2" w:rsidRDefault="007166B2" w:rsidP="007166B2">
      <w:pPr>
        <w:pStyle w:val="B1"/>
      </w:pPr>
      <w:r>
        <w:t>0a.</w:t>
      </w:r>
      <w:r>
        <w:tab/>
        <w:t>The discoveree 5G ProSe U2N is provisioned with the relay discovery security materials</w:t>
      </w:r>
      <w:r w:rsidRPr="00781D71">
        <w:t xml:space="preserve"> </w:t>
      </w:r>
      <w:r>
        <w:t xml:space="preserve">from its HPLMN, acting as discoveree UE </w:t>
      </w:r>
      <w:r w:rsidRPr="00781D71">
        <w:t xml:space="preserve">as </w:t>
      </w:r>
      <w:r>
        <w:t>specified in clause 6.1.3.2.2</w:t>
      </w:r>
      <w:r w:rsidRPr="00781D71">
        <w:t>.</w:t>
      </w:r>
      <w:r>
        <w:t xml:space="preserve">2 of TS 33.503[5]. </w:t>
      </w:r>
    </w:p>
    <w:p w14:paraId="5292B552" w14:textId="77777777" w:rsidR="007166B2" w:rsidRDefault="007166B2" w:rsidP="007166B2">
      <w:pPr>
        <w:pStyle w:val="B1"/>
        <w:ind w:firstLine="0"/>
      </w:pPr>
      <w:r>
        <w:t>Each intermediate 5G ProSe U2N(s) and the remote UE are provisioned with the relay discovery security materials associated with discoveree U2N, acting as discoverer UE</w:t>
      </w:r>
      <w:r w:rsidRPr="00781D71">
        <w:t xml:space="preserve"> as </w:t>
      </w:r>
      <w:r>
        <w:t>specified in clause 6.1.3.2.2</w:t>
      </w:r>
      <w:r w:rsidRPr="00781D71">
        <w:t>.</w:t>
      </w:r>
      <w:r>
        <w:t>2 of TS 33.503[5].</w:t>
      </w:r>
    </w:p>
    <w:p w14:paraId="6142F795" w14:textId="77777777" w:rsidR="007166B2" w:rsidRPr="00EC0555" w:rsidRDefault="007166B2" w:rsidP="007166B2">
      <w:pPr>
        <w:pStyle w:val="B1"/>
        <w:ind w:left="1276" w:hanging="916"/>
      </w:pPr>
      <w:r w:rsidRPr="00EC0555">
        <w:t>NOTE</w:t>
      </w:r>
      <w:r>
        <w:t xml:space="preserve"> 1</w:t>
      </w:r>
      <w:r w:rsidRPr="00EC0555">
        <w:t xml:space="preserve">: </w:t>
      </w:r>
      <w:r>
        <w:tab/>
      </w:r>
      <w:r w:rsidRPr="00EC0555">
        <w:t xml:space="preserve">The intermediate U2N </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sent by the 5G ProSe U2N, e.g. RSC, User info of the 5G ProSe U2N, </w:t>
      </w:r>
      <w:r w:rsidRPr="009E3AAF">
        <w:t>the selected path</w:t>
      </w:r>
      <w:r>
        <w:t xml:space="preserve"> info</w:t>
      </w:r>
      <w:r w:rsidRPr="009E3AAF">
        <w:t xml:space="preserve"> (the list of User Info IDs of intermediate Relays in the path) </w:t>
      </w:r>
      <w:r>
        <w:t>etc</w:t>
      </w:r>
      <w:r w:rsidRPr="001C7DAB">
        <w:t>.</w:t>
      </w:r>
      <w:r w:rsidRPr="00EC0555">
        <w:t>.</w:t>
      </w:r>
    </w:p>
    <w:p w14:paraId="61210570" w14:textId="77777777" w:rsidR="007166B2" w:rsidRDefault="007166B2" w:rsidP="007166B2">
      <w:pPr>
        <w:pStyle w:val="B1"/>
      </w:pPr>
      <w:r w:rsidRPr="00EC0555">
        <w:lastRenderedPageBreak/>
        <w:t>0b.</w:t>
      </w:r>
      <w:r w:rsidRPr="00EC0555">
        <w:tab/>
      </w:r>
      <w:r>
        <w:t>Each</w:t>
      </w:r>
      <w:r w:rsidRPr="00EC0555">
        <w:t xml:space="preserv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p>
    <w:p w14:paraId="4ADA929F" w14:textId="77777777" w:rsidR="007166B2" w:rsidRDefault="007166B2" w:rsidP="007166B2">
      <w:pPr>
        <w:pStyle w:val="B1"/>
        <w:ind w:firstLine="0"/>
        <w:rPr>
          <w:ins w:id="195" w:author="Author"/>
        </w:rPr>
      </w:pPr>
      <w:r>
        <w:t xml:space="preserve">The </w:t>
      </w:r>
      <w:r w:rsidRPr="00F62766">
        <w:t>neighbor</w:t>
      </w:r>
      <w:r>
        <w:t xml:space="preserve">s of this </w:t>
      </w:r>
      <w:r w:rsidRPr="00303C12">
        <w:t>intermediate</w:t>
      </w:r>
      <w:r>
        <w:t xml:space="preserve"> 5G ProSe U2N(other </w:t>
      </w:r>
      <w:r w:rsidRPr="00303C12">
        <w:t>intermediate 5G ProSe U2N(s)</w:t>
      </w:r>
      <w:r>
        <w:t xml:space="preserve">, the remote UE or the 5G ProSe U2N) </w:t>
      </w:r>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p>
    <w:p w14:paraId="3E37BE0C" w14:textId="77777777" w:rsidR="007166B2" w:rsidRPr="00EB163E" w:rsidRDefault="007166B2" w:rsidP="007166B2">
      <w:pPr>
        <w:pStyle w:val="B1"/>
        <w:ind w:firstLine="0"/>
      </w:pPr>
      <w:ins w:id="196" w:author="Author">
        <w:r>
          <w:t>See clause 6.3.2.1 for p</w:t>
        </w:r>
        <w:r w:rsidRPr="00CB4246">
          <w:t xml:space="preserve">rovisioning </w:t>
        </w:r>
        <w:r>
          <w:t xml:space="preserve">of </w:t>
        </w:r>
        <w:r w:rsidRPr="00CB4246">
          <w:t xml:space="preserve">the intermediate relay discovery security material for Model </w:t>
        </w:r>
        <w:r>
          <w:t>B.</w:t>
        </w:r>
      </w:ins>
    </w:p>
    <w:p w14:paraId="7B82957E" w14:textId="77777777" w:rsidR="007166B2" w:rsidRPr="00EB163E" w:rsidRDefault="007166B2" w:rsidP="007166B2">
      <w:pPr>
        <w:pStyle w:val="B1"/>
        <w:numPr>
          <w:ilvl w:val="0"/>
          <w:numId w:val="25"/>
        </w:numPr>
      </w:pPr>
      <w:r w:rsidRPr="00EB163E">
        <w:t xml:space="preserve">The </w:t>
      </w:r>
      <w:r>
        <w:t>discoverer Remote UE</w:t>
      </w:r>
      <w:r w:rsidRPr="00EB163E">
        <w:t xml:space="preserve"> reuses the 5G ProSe UE-to-Network Relay </w:t>
      </w:r>
      <w:bookmarkStart w:id="197" w:name="_Hlk178270457"/>
      <w:r w:rsidRPr="00EB163E">
        <w:t xml:space="preserve">Discovery </w:t>
      </w:r>
      <w:r w:rsidRPr="002E59A2">
        <w:t>Solicitation</w:t>
      </w:r>
      <w:r w:rsidRPr="00EB163E">
        <w:t xml:space="preserve"> </w:t>
      </w:r>
      <w:bookmarkEnd w:id="197"/>
      <w:r w:rsidRPr="00EB163E">
        <w:t>message as specified in clause 6.1.3.2.2.</w:t>
      </w:r>
      <w:r>
        <w:t>2</w:t>
      </w:r>
      <w:r w:rsidRPr="00EB163E">
        <w:t xml:space="preserve"> of TS 33.503</w:t>
      </w:r>
      <w:r>
        <w:t xml:space="preserve">[5] </w:t>
      </w:r>
      <w:r w:rsidRPr="00EB163E">
        <w:t xml:space="preserve">with the information e.g. </w:t>
      </w:r>
      <w:r>
        <w:t>RSC, User info of the sending Remote UE, optionally User info of the target 5G ProSe U2N</w:t>
      </w:r>
      <w:r w:rsidRPr="00EB163E">
        <w:t xml:space="preserve"> required for multi-hop U2N relay and protects the message with relay discovery security material</w:t>
      </w:r>
      <w:r>
        <w:t xml:space="preserve"> </w:t>
      </w:r>
      <w:r w:rsidRPr="00EB163E">
        <w:t>obtained from step 0a.</w:t>
      </w:r>
      <w:ins w:id="198" w:author="Author">
        <w:r w:rsidRPr="00F0484D">
          <w:t xml:space="preserve"> </w:t>
        </w:r>
        <w:r>
          <w:t xml:space="preserve">The </w:t>
        </w:r>
        <w:r w:rsidRPr="00EB163E">
          <w:t xml:space="preserve">Discovery </w:t>
        </w:r>
        <w:r w:rsidRPr="002E59A2">
          <w:t>Solicitation</w:t>
        </w:r>
        <w:r w:rsidRPr="00EB163E">
          <w:t xml:space="preserve"> </w:t>
        </w:r>
        <w:r>
          <w:t>message also includes the H</w:t>
        </w:r>
        <w:r>
          <w:rPr>
            <w:lang w:eastAsia="zh-CN"/>
          </w:rPr>
          <w:t xml:space="preserve">PLMN ID of the </w:t>
        </w:r>
        <w:r>
          <w:t xml:space="preserve">discoveree </w:t>
        </w:r>
        <w:r>
          <w:rPr>
            <w:lang w:eastAsia="zh-CN"/>
          </w:rPr>
          <w:t xml:space="preserve">U2N in cleartext to identify the relay </w:t>
        </w:r>
        <w:r>
          <w:t>discovery security materials</w:t>
        </w:r>
        <w:r w:rsidRPr="00EB163E">
          <w:t>.</w:t>
        </w:r>
      </w:ins>
    </w:p>
    <w:p w14:paraId="5BADF962" w14:textId="77777777" w:rsidR="007166B2" w:rsidRPr="00EB163E" w:rsidRDefault="007166B2" w:rsidP="007166B2">
      <w:pPr>
        <w:pStyle w:val="B1"/>
        <w:numPr>
          <w:ilvl w:val="0"/>
          <w:numId w:val="25"/>
        </w:numPr>
        <w:rPr>
          <w:lang w:eastAsia="ko-KR"/>
        </w:rPr>
      </w:pPr>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199" w:name="_Hlk161664175"/>
      <w:r w:rsidRPr="00EB163E">
        <w:t xml:space="preserve">obtained </w:t>
      </w:r>
      <w:bookmarkEnd w:id="199"/>
      <w:r w:rsidRPr="00EB163E">
        <w:t xml:space="preserve">from step 0a. If the verification is successful, the intermediate U2N #1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w:t>
      </w:r>
      <w:r>
        <w:t xml:space="preserve"> 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ins w:id="200" w:author="Author">
        <w:r>
          <w:t xml:space="preserve"> T</w:t>
        </w:r>
        <w:r w:rsidRPr="00C4085E">
          <w:t xml:space="preserve">he intermediate U2N #1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 xml:space="preserve">discovery security material </w:t>
        </w:r>
        <w:r w:rsidRPr="00EC0555">
          <w:t>associated with the intermediate U2N</w:t>
        </w:r>
        <w:r>
          <w:t xml:space="preserve"> #1</w:t>
        </w:r>
        <w:r w:rsidRPr="00C4085E">
          <w:t>.</w:t>
        </w:r>
      </w:ins>
    </w:p>
    <w:p w14:paraId="3C45131F" w14:textId="77777777" w:rsidR="007166B2" w:rsidRDefault="007166B2" w:rsidP="007166B2">
      <w:pPr>
        <w:pStyle w:val="B1"/>
        <w:numPr>
          <w:ilvl w:val="0"/>
          <w:numId w:val="25"/>
        </w:numPr>
        <w:rPr>
          <w:lang w:eastAsia="ko-KR"/>
        </w:rPr>
      </w:pPr>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w:t>
      </w:r>
      <w:ins w:id="201" w:author="Author">
        <w:r w:rsidRPr="00C4085E">
          <w:t>The intermediate U2N #2 identifies the intermediate relay discovery security material associated with the intermediate U2N #1 based on the clear text HPLMN ID included by the intermediate U2N #1 in step 2.</w:t>
        </w:r>
        <w:r>
          <w:t xml:space="preserve"> </w:t>
        </w:r>
      </w:ins>
      <w:r w:rsidRPr="00EB163E">
        <w:t xml:space="preserve">If the verification is successful, the intermediate U2N #2 updates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 </w:t>
      </w:r>
      <w:r>
        <w:t>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ins w:id="202" w:author="Author">
        <w:r w:rsidRPr="00C4085E">
          <w:t xml:space="preserve"> </w:t>
        </w:r>
        <w:r>
          <w:t>T</w:t>
        </w:r>
        <w:r w:rsidRPr="00C4085E">
          <w:t>he intermediate U2N #</w:t>
        </w:r>
        <w:r>
          <w:t>2</w:t>
        </w:r>
        <w:r w:rsidRPr="00C4085E">
          <w:t xml:space="preserve">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C4085E">
          <w:t>.</w:t>
        </w:r>
      </w:ins>
    </w:p>
    <w:p w14:paraId="40FB6307" w14:textId="77777777" w:rsidR="007166B2" w:rsidRDefault="007166B2" w:rsidP="007166B2">
      <w:pPr>
        <w:pStyle w:val="B1"/>
        <w:numPr>
          <w:ilvl w:val="0"/>
          <w:numId w:val="25"/>
        </w:numPr>
      </w:pPr>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w:t>
      </w:r>
      <w:ins w:id="203" w:author="Author">
        <w:r w:rsidRPr="00C4085E">
          <w:t>The discoveree 5G ProSe U2N identifies the intermediate relay discovery security material associated with the intermediate U2N #2 based on the clear text HPLMN ID included by the intermediate U2N #2 in step 3</w:t>
        </w:r>
        <w:r>
          <w:t xml:space="preserve">. </w:t>
        </w:r>
      </w:ins>
      <w:r>
        <w:t>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0712EA6C" w14:textId="77777777" w:rsidR="007166B2" w:rsidRPr="0006569F" w:rsidRDefault="007166B2" w:rsidP="007166B2">
      <w:pPr>
        <w:pStyle w:val="B1"/>
      </w:pPr>
      <w:ins w:id="204" w:author="Author">
        <w:r w:rsidRPr="0006569F">
          <w:t>5.</w:t>
        </w:r>
        <w:r w:rsidRPr="0006569F">
          <w:tab/>
        </w:r>
      </w:ins>
      <w:r w:rsidRPr="0006569F">
        <w:t>The discoveree U2N reuses the 5G ProSe UE-to-Network Relay Discovery Response message as specified in clause 6.1.3.2.2.2 of TS 33.503[5] with the information e.g. RSC, User info of the 5G ProSe U2N, the selected path info (the list of User Info IDs of intermediate Relays in the path) required for multi-hop U2N relay and protects the message with relay discovery security material obtained from step 0a</w:t>
      </w:r>
      <w:del w:id="205" w:author="Author">
        <w:r w:rsidRPr="0006569F" w:rsidDel="00C4085E">
          <w:delText xml:space="preserve"> and additionally with the intermediate relay discovery security material associated with the intermediate U2N #2 which was obtained from step 0b</w:delText>
        </w:r>
      </w:del>
      <w:r w:rsidRPr="0006569F">
        <w:t>.</w:t>
      </w:r>
    </w:p>
    <w:p w14:paraId="7BB7F3C4" w14:textId="77777777" w:rsidR="007166B2" w:rsidRPr="0006569F" w:rsidRDefault="007166B2" w:rsidP="007166B2">
      <w:pPr>
        <w:pStyle w:val="B1"/>
      </w:pPr>
      <w:ins w:id="206" w:author="Author">
        <w:r w:rsidRPr="0006569F">
          <w:t>6.</w:t>
        </w:r>
        <w:r w:rsidRPr="0006569F">
          <w:tab/>
        </w:r>
      </w:ins>
      <w:r w:rsidRPr="0006569F">
        <w:t>The intermediate U2N #2 verifies the protected Relay Discovery Response message and forward the message with the updated additional information if available and protect the forwarded message with the intermediate relay discovery security material that the intermediate U2N #2 obtained from its HPLMN from step 0b, same as step 3.</w:t>
      </w:r>
      <w:ins w:id="207" w:author="Author">
        <w:r w:rsidRPr="0006569F">
          <w:t xml:space="preserve"> In addition, the intermediate U2N #2 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06569F">
          <w:t>.</w:t>
        </w:r>
      </w:ins>
    </w:p>
    <w:p w14:paraId="5B0FB1CB" w14:textId="77777777" w:rsidR="007166B2" w:rsidRPr="00EB163E" w:rsidRDefault="007166B2" w:rsidP="007166B2">
      <w:pPr>
        <w:pStyle w:val="B1"/>
      </w:pPr>
      <w:ins w:id="208" w:author="Author">
        <w:r>
          <w:t>7.</w:t>
        </w:r>
        <w:r>
          <w:tab/>
        </w:r>
      </w:ins>
      <w:r w:rsidRPr="00EB163E">
        <w:t>The intermediate U2N #</w:t>
      </w:r>
      <w:r>
        <w:t>1</w:t>
      </w:r>
      <w:r w:rsidRPr="00EB163E">
        <w:t xml:space="preserve"> </w:t>
      </w:r>
      <w:r>
        <w:t xml:space="preserve">verifies </w:t>
      </w:r>
      <w:r w:rsidRPr="00EB163E">
        <w:t xml:space="preserve">the protected Relay Discovery </w:t>
      </w:r>
      <w:r>
        <w:t>Response</w:t>
      </w:r>
      <w:r w:rsidRPr="00EB163E">
        <w:t xml:space="preserve"> message</w:t>
      </w:r>
      <w:ins w:id="209" w:author="Author">
        <w:r>
          <w:t>.</w:t>
        </w:r>
        <w:r w:rsidRPr="00513351">
          <w:t xml:space="preserve"> The intermediate U2N #1  identifies the intermediate relay discovery security material associated with the intermediate U2N #2 based on the clear text HPLMN ID included by the intermediate U2N #2 in step 6. </w:t>
        </w:r>
      </w:ins>
      <w:r>
        <w:t xml:space="preserve"> </w:t>
      </w:r>
      <w:ins w:id="210" w:author="Author">
        <w:r w:rsidRPr="00EB163E">
          <w:t>The intermediate U2N #</w:t>
        </w:r>
        <w:r>
          <w:t>1</w:t>
        </w:r>
        <w:r w:rsidRPr="00EB163E">
          <w:t xml:space="preserve"> </w:t>
        </w:r>
      </w:ins>
      <w:del w:id="211" w:author="Author">
        <w:r w:rsidDel="00513351">
          <w:delText xml:space="preserve">and </w:delText>
        </w:r>
      </w:del>
      <w:r>
        <w:lastRenderedPageBreak/>
        <w:t>forward</w:t>
      </w:r>
      <w:ins w:id="212" w:author="Author">
        <w:r>
          <w:t>s</w:t>
        </w:r>
      </w:ins>
      <w:r>
        <w:t xml:space="preserve"> the message with the updated additional information if available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ins w:id="213" w:author="Author">
        <w:r w:rsidRPr="00513351">
          <w:t xml:space="preserve"> In addition, the intermediate U2N #</w:t>
        </w:r>
        <w:r>
          <w:t>1</w:t>
        </w:r>
        <w:r w:rsidRPr="00513351">
          <w:t xml:space="preserve"> includes it's Home PLMN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1</w:t>
        </w:r>
        <w:r w:rsidRPr="00513351">
          <w:t>.</w:t>
        </w:r>
      </w:ins>
    </w:p>
    <w:p w14:paraId="0424A1E0" w14:textId="77777777" w:rsidR="007166B2" w:rsidRDefault="007166B2" w:rsidP="007166B2">
      <w:pPr>
        <w:pStyle w:val="B1"/>
        <w:rPr>
          <w:ins w:id="214" w:author="Author"/>
        </w:rPr>
      </w:pPr>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w:t>
      </w:r>
      <w:ins w:id="215" w:author="Author">
        <w:r w:rsidRPr="00F377F6">
          <w:t>The discoverer 5G ProSe Remote UE identifies the intermediate relay discovery security material associated with the intermediate U2N #1 based on the clear text HPLMN ID included by the intermediate U2N #1 in step 7</w:t>
        </w:r>
        <w:r>
          <w:t xml:space="preserve">. </w:t>
        </w:r>
      </w:ins>
      <w:r>
        <w:t>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C62BBC9" w14:textId="77777777" w:rsidR="007166B2" w:rsidRDefault="007166B2" w:rsidP="007166B2">
      <w:pPr>
        <w:pStyle w:val="Heading4"/>
        <w:rPr>
          <w:ins w:id="216" w:author="Author"/>
        </w:rPr>
      </w:pPr>
      <w:bookmarkStart w:id="217" w:name="_Toc180413794"/>
      <w:ins w:id="218" w:author="Author">
        <w:r w:rsidRPr="00E43474">
          <w:lastRenderedPageBreak/>
          <w:t>6.</w:t>
        </w:r>
        <w:r>
          <w:rPr>
            <w:lang w:eastAsia="zh-CN"/>
          </w:rPr>
          <w:t>3</w:t>
        </w:r>
        <w:r w:rsidRPr="00E43474">
          <w:t>.2.1</w:t>
        </w:r>
        <w:r w:rsidRPr="00E43474">
          <w:tab/>
        </w:r>
        <w:r>
          <w:t xml:space="preserve">Provisioning </w:t>
        </w:r>
        <w:r w:rsidRPr="00CB4246">
          <w:rPr>
            <w:rFonts w:eastAsia="Malgun Gothic"/>
          </w:rPr>
          <w:t>the intermediate relay discovery security material</w:t>
        </w:r>
        <w:bookmarkEnd w:id="217"/>
        <w:r w:rsidRPr="00CB4246">
          <w:rPr>
            <w:rFonts w:eastAsia="Malgun Gothic"/>
          </w:rPr>
          <w:t xml:space="preserve"> </w:t>
        </w:r>
      </w:ins>
    </w:p>
    <w:p w14:paraId="42CAC458" w14:textId="77777777" w:rsidR="007166B2" w:rsidRPr="00BC5BED" w:rsidRDefault="007166B2" w:rsidP="007166B2">
      <w:pPr>
        <w:pStyle w:val="TF"/>
        <w:rPr>
          <w:ins w:id="219" w:author="Author"/>
        </w:rPr>
      </w:pPr>
      <w:ins w:id="220" w:author="Author">
        <w:r w:rsidRPr="005B29E9">
          <w:object w:dxaOrig="11301" w:dyaOrig="12730" w14:anchorId="4E754EA9">
            <v:shape id="_x0000_i1035" type="#_x0000_t75" style="width:510pt;height:573pt" o:ole="">
              <v:imagedata r:id="rId26" o:title=""/>
            </v:shape>
            <o:OLEObject Type="Embed" ProgID="Visio.Drawing.15" ShapeID="_x0000_i1035" DrawAspect="Content" ObjectID="_1791026569" r:id="rId32"/>
          </w:object>
        </w:r>
      </w:ins>
      <w:ins w:id="221" w:author="Author">
        <w:r w:rsidRPr="00CB4246">
          <w:t xml:space="preserve"> </w:t>
        </w:r>
        <w:r w:rsidRPr="00BC5BED">
          <w:t>Figure 6.</w:t>
        </w:r>
        <w:r>
          <w:rPr>
            <w:rFonts w:hint="eastAsia"/>
            <w:lang w:eastAsia="zh-CN"/>
          </w:rPr>
          <w:t>2</w:t>
        </w:r>
        <w:r>
          <w:t>.2.1</w:t>
        </w:r>
        <w:r w:rsidRPr="00BC5BED">
          <w:t xml:space="preserve">-1: </w:t>
        </w:r>
        <w:r>
          <w:t>I</w:t>
        </w:r>
        <w:r w:rsidRPr="00CB4246">
          <w:t xml:space="preserve">ntermediate </w:t>
        </w:r>
        <w:r w:rsidRPr="005B29E9">
          <w:rPr>
            <w:lang w:eastAsia="zh-CN"/>
          </w:rPr>
          <w:t xml:space="preserve">Relay Discovery </w:t>
        </w:r>
        <w:r>
          <w:rPr>
            <w:lang w:eastAsia="zh-CN"/>
          </w:rPr>
          <w:t xml:space="preserve">Key request </w:t>
        </w:r>
      </w:ins>
    </w:p>
    <w:p w14:paraId="77DB31E4" w14:textId="77777777" w:rsidR="007166B2" w:rsidRPr="00BC5BED" w:rsidRDefault="007166B2" w:rsidP="007166B2">
      <w:pPr>
        <w:rPr>
          <w:ins w:id="222" w:author="Author"/>
          <w:rFonts w:eastAsia="Malgun Gothic"/>
        </w:rPr>
      </w:pPr>
      <w:ins w:id="223" w:author="Author">
        <w:r>
          <w:t>The security procedure t</w:t>
        </w:r>
        <w:r w:rsidRPr="00CB4246">
          <w:t>o retrieve intermediate relay discovery security material</w:t>
        </w:r>
        <w:r>
          <w:t xml:space="preserve"> uses</w:t>
        </w:r>
        <w:r w:rsidRPr="00CB4246">
          <w:t xml:space="preserve"> the procedure of clause 6.1.3.2.2.1 of TS 33.503[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are mentioned below:</w:t>
        </w:r>
      </w:ins>
    </w:p>
    <w:p w14:paraId="2F15F46F" w14:textId="77777777" w:rsidR="007166B2" w:rsidRDefault="007166B2" w:rsidP="007166B2">
      <w:pPr>
        <w:pStyle w:val="B1"/>
        <w:rPr>
          <w:ins w:id="224" w:author="Author"/>
        </w:rPr>
      </w:pPr>
      <w:ins w:id="225" w:author="Autho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and receiving UE accordingly. </w:t>
        </w:r>
      </w:ins>
    </w:p>
    <w:p w14:paraId="784F22DC" w14:textId="77777777" w:rsidR="007166B2" w:rsidRDefault="007166B2" w:rsidP="007166B2">
      <w:pPr>
        <w:rPr>
          <w:ins w:id="226" w:author="Author"/>
        </w:rPr>
      </w:pPr>
    </w:p>
    <w:p w14:paraId="0EF93847" w14:textId="77777777" w:rsidR="007166B2" w:rsidRPr="006A51E0" w:rsidRDefault="007166B2" w:rsidP="007166B2">
      <w:pPr>
        <w:pStyle w:val="B1"/>
        <w:rPr>
          <w:ins w:id="227" w:author="Author"/>
          <w:lang w:eastAsia="zh-CN"/>
        </w:rPr>
      </w:pPr>
      <w:ins w:id="228" w:author="Author">
        <w:r>
          <w:rPr>
            <w:lang w:eastAsia="zh-CN"/>
          </w:rPr>
          <w:t>-</w:t>
        </w:r>
        <w:r>
          <w:rPr>
            <w:lang w:eastAsia="zh-CN"/>
          </w:rPr>
          <w:tab/>
        </w:r>
        <w:r w:rsidRPr="006A51E0">
          <w:rPr>
            <w:lang w:eastAsia="zh-CN"/>
          </w:rPr>
          <w:t xml:space="preserve">Steps 1-4 </w:t>
        </w:r>
        <w:r w:rsidRPr="006A51E0">
          <w:t>refer</w:t>
        </w:r>
        <w:r w:rsidRPr="006A51E0">
          <w:rPr>
            <w:lang w:eastAsia="zh-CN"/>
          </w:rPr>
          <w:t xml:space="preserve">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ins>
    </w:p>
    <w:p w14:paraId="09F0B411" w14:textId="77777777" w:rsidR="007166B2" w:rsidRDefault="007166B2" w:rsidP="007166B2">
      <w:pPr>
        <w:pStyle w:val="B1"/>
        <w:rPr>
          <w:ins w:id="229" w:author="Author"/>
        </w:rPr>
      </w:pPr>
      <w:ins w:id="230" w:author="Author">
        <w:r>
          <w:rPr>
            <w:lang w:eastAsia="zh-CN"/>
          </w:rPr>
          <w:t>-</w:t>
        </w:r>
        <w:r>
          <w:rPr>
            <w:lang w:eastAsia="zh-CN"/>
          </w:rPr>
          <w:tab/>
        </w:r>
        <w:r w:rsidRPr="006A51E0">
          <w:rPr>
            <w:lang w:eastAsia="zh-CN"/>
          </w:rPr>
          <w:t xml:space="preserve">Step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ins>
    </w:p>
    <w:p w14:paraId="7238B375" w14:textId="77777777" w:rsidR="007166B2" w:rsidRPr="006A51E0" w:rsidRDefault="007166B2" w:rsidP="007166B2">
      <w:pPr>
        <w:pStyle w:val="B1"/>
        <w:rPr>
          <w:ins w:id="231" w:author="Author"/>
        </w:rPr>
      </w:pPr>
      <w:ins w:id="232" w:author="Author">
        <w:r>
          <w:t>-</w:t>
        </w:r>
        <w:r>
          <w:tab/>
          <w:t xml:space="preserve">Step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 xml:space="preserve">the </w:t>
        </w:r>
        <w:r>
          <w:t>HPLMN</w:t>
        </w:r>
        <w:r>
          <w:rPr>
            <w:lang w:eastAsia="zh-CN"/>
          </w:rPr>
          <w:t xml:space="preserve"> ID of the sending</w:t>
        </w:r>
        <w:r w:rsidRPr="006A51E0">
          <w:rPr>
            <w:lang w:eastAsia="zh-CN"/>
          </w:rPr>
          <w:t xml:space="preserve"> UE </w:t>
        </w:r>
        <w:r w:rsidRPr="006A51E0">
          <w:t>(intermediate U2N #1)</w:t>
        </w:r>
      </w:ins>
    </w:p>
    <w:p w14:paraId="0449940E" w14:textId="77777777" w:rsidR="007166B2" w:rsidRPr="006A51E0" w:rsidRDefault="007166B2" w:rsidP="007166B2">
      <w:pPr>
        <w:pStyle w:val="B1"/>
        <w:rPr>
          <w:ins w:id="233" w:author="Author"/>
          <w:lang w:eastAsia="zh-CN"/>
        </w:rPr>
      </w:pPr>
      <w:ins w:id="234" w:author="Author">
        <w:r>
          <w:rPr>
            <w:lang w:eastAsia="zh-CN"/>
          </w:rPr>
          <w:t>-</w:t>
        </w:r>
        <w:r>
          <w:rPr>
            <w:lang w:eastAsia="zh-CN"/>
          </w:rPr>
          <w:tab/>
        </w:r>
        <w:r w:rsidRPr="006A51E0">
          <w:rPr>
            <w:lang w:eastAsia="zh-CN"/>
          </w:rPr>
          <w:t xml:space="preserve">Steps 5-10 refer to a </w:t>
        </w:r>
        <w:r>
          <w:t>receiving</w:t>
        </w:r>
        <w:r>
          <w:rPr>
            <w:lang w:eastAsia="zh-CN"/>
          </w:rPr>
          <w:t xml:space="preserve"> </w:t>
        </w:r>
        <w:r w:rsidRPr="006A51E0">
          <w:rPr>
            <w:lang w:eastAsia="zh-CN"/>
          </w:rPr>
          <w:t>UE</w:t>
        </w:r>
        <w:r w:rsidRPr="006A51E0">
          <w:t>(e.g. intermediate U2N #2);</w:t>
        </w:r>
      </w:ins>
    </w:p>
    <w:p w14:paraId="15C19D01" w14:textId="77777777" w:rsidR="007166B2" w:rsidRPr="006A51E0" w:rsidRDefault="007166B2" w:rsidP="007166B2">
      <w:pPr>
        <w:pStyle w:val="B1"/>
        <w:rPr>
          <w:ins w:id="235" w:author="Author"/>
        </w:rPr>
      </w:pPr>
      <w:ins w:id="236" w:author="Author">
        <w:r>
          <w:rPr>
            <w:lang w:eastAsia="zh-CN"/>
          </w:rPr>
          <w:t>-</w:t>
        </w:r>
        <w:r>
          <w:rPr>
            <w:lang w:eastAsia="zh-CN"/>
          </w:rPr>
          <w:tab/>
        </w:r>
        <w:r w:rsidRPr="006A51E0">
          <w:rPr>
            <w:lang w:eastAsia="zh-CN"/>
          </w:rPr>
          <w:t>Step</w:t>
        </w:r>
        <w:r>
          <w:rPr>
            <w:lang w:eastAsia="zh-CN"/>
          </w:rPr>
          <w:t>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ins>
    </w:p>
    <w:p w14:paraId="3FB0E084" w14:textId="77777777" w:rsidR="007166B2" w:rsidRPr="00362DC0" w:rsidRDefault="007166B2" w:rsidP="007166B2">
      <w:pPr>
        <w:pStyle w:val="B1"/>
        <w:rPr>
          <w:ins w:id="237" w:author="Author"/>
        </w:rPr>
      </w:pPr>
      <w:ins w:id="238" w:author="Author">
        <w:r>
          <w:rPr>
            <w:lang w:eastAsia="zh-CN"/>
          </w:rPr>
          <w:t>-</w:t>
        </w:r>
        <w:r>
          <w:rPr>
            <w:lang w:eastAsia="zh-CN"/>
          </w:rPr>
          <w:tab/>
        </w:r>
        <w:r w:rsidRPr="006A51E0">
          <w:rPr>
            <w:lang w:eastAsia="zh-CN"/>
          </w:rPr>
          <w:t>Step</w:t>
        </w:r>
        <w:r>
          <w:rPr>
            <w:lang w:eastAsia="zh-CN"/>
          </w:rPr>
          <w:t>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ins>
    </w:p>
    <w:p w14:paraId="7FA207C8" w14:textId="77777777" w:rsidR="007166B2" w:rsidRPr="00362DC0" w:rsidRDefault="007166B2" w:rsidP="007166B2">
      <w:pPr>
        <w:pStyle w:val="NO"/>
      </w:pPr>
      <w:ins w:id="239" w:author="Author">
        <w:r w:rsidRPr="00EC0555">
          <w:t>NOTE</w:t>
        </w:r>
        <w:r>
          <w:t xml:space="preserve"> 2</w:t>
        </w:r>
        <w:r w:rsidRPr="00EC0555">
          <w:t xml:space="preserve">: </w:t>
        </w:r>
        <w:r>
          <w:tab/>
        </w:r>
        <w:r w:rsidRPr="00EC0555">
          <w:t xml:space="preserve">The </w:t>
        </w:r>
        <w:r>
          <w:t xml:space="preserve">sending or receiving UE role for </w:t>
        </w:r>
        <w:r w:rsidRPr="00EC0555">
          <w:t xml:space="preserve">intermediate U2N </w:t>
        </w:r>
        <w:r>
          <w:t xml:space="preserve">(s) in multi-hop U2N discovery Model B procedure depends on which entity forwards the discovery </w:t>
        </w:r>
        <w:r w:rsidRPr="002E59A2">
          <w:t>Solicitation</w:t>
        </w:r>
        <w:r>
          <w:t xml:space="preserve"> and/or discovery </w:t>
        </w:r>
        <w:r w:rsidRPr="00CB5EC9">
          <w:rPr>
            <w:lang w:eastAsia="zh-CN"/>
          </w:rPr>
          <w:t>Response</w:t>
        </w:r>
        <w:r w:rsidRPr="00EB163E">
          <w:t xml:space="preserve"> </w:t>
        </w:r>
        <w:r>
          <w:t xml:space="preserve">message. E.g. the </w:t>
        </w:r>
        <w:r w:rsidRPr="006A51E0">
          <w:t>intermediate U2N #1</w:t>
        </w:r>
        <w:r>
          <w:t xml:space="preserve"> is the sending UE and the </w:t>
        </w:r>
        <w:r w:rsidRPr="006A51E0">
          <w:t>intermediate U2N #</w:t>
        </w:r>
        <w:r>
          <w:t xml:space="preserve">2 is the receiving UE when the </w:t>
        </w:r>
        <w:r w:rsidRPr="006A51E0">
          <w:t>intermediate U2N #1</w:t>
        </w:r>
        <w:r>
          <w:t xml:space="preserve"> forwards the discovery </w:t>
        </w:r>
        <w:r w:rsidRPr="002E59A2">
          <w:t>Solicitation</w:t>
        </w:r>
        <w:r w:rsidRPr="00EB163E">
          <w:t xml:space="preserve"> </w:t>
        </w:r>
        <w:r>
          <w:t xml:space="preserve">message to the </w:t>
        </w:r>
        <w:r w:rsidRPr="006A51E0">
          <w:t>intermediate U2N #</w:t>
        </w:r>
        <w:r>
          <w:t xml:space="preserve">2. In the other direction, the </w:t>
        </w:r>
        <w:r w:rsidRPr="006A51E0">
          <w:t>intermediate U2N #1</w:t>
        </w:r>
        <w:r>
          <w:t xml:space="preserve"> is the receiving UE and the </w:t>
        </w:r>
        <w:r w:rsidRPr="006A51E0">
          <w:t>intermediate U2N #</w:t>
        </w:r>
        <w:r>
          <w:t xml:space="preserve">2 is the sending UE when the </w:t>
        </w:r>
        <w:r w:rsidRPr="006A51E0">
          <w:t>intermediate U2N #</w:t>
        </w:r>
        <w:r>
          <w:t>2 forwards the discovery Response</w:t>
        </w:r>
        <w:r w:rsidRPr="00EB163E">
          <w:t xml:space="preserve"> </w:t>
        </w:r>
        <w:r>
          <w:t xml:space="preserve">message to the </w:t>
        </w:r>
        <w:r w:rsidRPr="006A51E0">
          <w:t>intermediate U2N #</w:t>
        </w:r>
        <w:r>
          <w:t>1.</w:t>
        </w:r>
      </w:ins>
    </w:p>
    <w:p w14:paraId="06119013" w14:textId="77777777" w:rsidR="007166B2" w:rsidRDefault="007166B2" w:rsidP="007166B2">
      <w:pPr>
        <w:pStyle w:val="Heading3"/>
      </w:pPr>
      <w:bookmarkStart w:id="240" w:name="_Toc180413795"/>
      <w:r>
        <w:t>6.</w:t>
      </w:r>
      <w:r>
        <w:rPr>
          <w:rFonts w:hint="eastAsia"/>
          <w:lang w:eastAsia="zh-CN"/>
        </w:rPr>
        <w:t>3</w:t>
      </w:r>
      <w:r>
        <w:t>.3</w:t>
      </w:r>
      <w:r>
        <w:tab/>
        <w:t>Evaluation</w:t>
      </w:r>
      <w:bookmarkEnd w:id="240"/>
    </w:p>
    <w:p w14:paraId="6AD0EBA9" w14:textId="77777777" w:rsidR="007166B2" w:rsidRDefault="007166B2" w:rsidP="007166B2">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B.</w:t>
      </w:r>
    </w:p>
    <w:p w14:paraId="6BEDAC86" w14:textId="77777777" w:rsidR="007166B2" w:rsidRDefault="007166B2" w:rsidP="007166B2">
      <w:pPr>
        <w:rPr>
          <w:ins w:id="241" w:author="Author"/>
        </w:rPr>
      </w:pPr>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w:t>
      </w:r>
      <w:bookmarkStart w:id="242" w:name="_Hlk170746787"/>
      <w:r>
        <w:t>Model B</w:t>
      </w:r>
      <w:bookmarkEnd w:id="242"/>
      <w:r>
        <w:t xml:space="preserve"> security methods, with extensions to support two sets of discovery security material i.e. the </w:t>
      </w:r>
      <w:r w:rsidRPr="00621CD0">
        <w:t>relay discovery security material and the intermediate relay discovery security material</w:t>
      </w:r>
      <w:r>
        <w:t xml:space="preserve">. </w:t>
      </w:r>
    </w:p>
    <w:p w14:paraId="180093E2" w14:textId="77777777" w:rsidR="007166B2" w:rsidRDefault="007166B2" w:rsidP="007166B2">
      <w:pPr>
        <w:rPr>
          <w:ins w:id="243" w:author="Author"/>
        </w:rPr>
      </w:pPr>
      <w:ins w:id="244" w:author="Author">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Discovery Solicitation and Discovery Response messages include the HPLMN ID of the transmitting node.  </w:t>
        </w:r>
      </w:ins>
    </w:p>
    <w:p w14:paraId="56DE93D1" w14:textId="1A67C794" w:rsidR="007166B2" w:rsidRPr="005E0232" w:rsidRDefault="007166B2" w:rsidP="007166B2">
      <w:pPr>
        <w:rPr>
          <w:lang w:val="en-US" w:eastAsia="zh-CN"/>
        </w:rPr>
      </w:pPr>
      <w:ins w:id="245" w:author="Author">
        <w:r>
          <w:rPr>
            <w:lang w:val="en-US"/>
          </w:rPr>
          <w:t>This solution does not address potential retransmission of protected discovery messages by an unauthorized entity.</w:t>
        </w:r>
      </w:ins>
    </w:p>
    <w:p w14:paraId="33D99204" w14:textId="77777777" w:rsidR="007166B2" w:rsidDel="00FD7214" w:rsidRDefault="007166B2" w:rsidP="007166B2">
      <w:pPr>
        <w:pStyle w:val="EditorsNote"/>
        <w:rPr>
          <w:del w:id="246" w:author="Author"/>
        </w:rPr>
      </w:pPr>
      <w:del w:id="247" w:author="Author">
        <w:r w:rsidDel="00FD7214">
          <w:delText>Editor's Note: Further evaluation is FFS</w:delText>
        </w:r>
      </w:del>
    </w:p>
    <w:p w14:paraId="30141A12" w14:textId="5F6F24D5" w:rsidR="008363DF" w:rsidRDefault="008363DF" w:rsidP="008363DF">
      <w:pPr>
        <w:pStyle w:val="Heading2"/>
      </w:pPr>
      <w:bookmarkStart w:id="248" w:name="_Toc180413796"/>
      <w:r>
        <w:t>6.</w:t>
      </w:r>
      <w:r w:rsidR="00023898">
        <w:rPr>
          <w:rFonts w:hint="eastAsia"/>
          <w:lang w:eastAsia="zh-CN"/>
        </w:rPr>
        <w:t>4</w:t>
      </w:r>
      <w:r>
        <w:tab/>
        <w:t>Solution #</w:t>
      </w:r>
      <w:r w:rsidR="00023898">
        <w:rPr>
          <w:rFonts w:hint="eastAsia"/>
          <w:lang w:eastAsia="zh-CN"/>
        </w:rPr>
        <w:t>4</w:t>
      </w:r>
      <w:r>
        <w:t xml:space="preserve">: </w:t>
      </w:r>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bookmarkEnd w:id="248"/>
    </w:p>
    <w:p w14:paraId="0E38EE1F" w14:textId="461BAF73" w:rsidR="008363DF" w:rsidRDefault="008363DF" w:rsidP="008363DF">
      <w:pPr>
        <w:pStyle w:val="Heading3"/>
      </w:pPr>
      <w:bookmarkStart w:id="249" w:name="_Toc180413797"/>
      <w:r>
        <w:t>6.</w:t>
      </w:r>
      <w:r w:rsidR="00023898">
        <w:rPr>
          <w:rFonts w:hint="eastAsia"/>
          <w:lang w:eastAsia="zh-CN"/>
        </w:rPr>
        <w:t>4</w:t>
      </w:r>
      <w:r>
        <w:t>.1</w:t>
      </w:r>
      <w:r>
        <w:tab/>
        <w:t>Introduction</w:t>
      </w:r>
      <w:bookmarkEnd w:id="249"/>
    </w:p>
    <w:p w14:paraId="1D749A9E" w14:textId="77777777" w:rsidR="00023898" w:rsidRDefault="00023898" w:rsidP="00023898">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D5C6EE6" w14:textId="77777777" w:rsidR="00023898" w:rsidRDefault="00023898" w:rsidP="00023898">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7E173CAD" w14:textId="77777777" w:rsidR="00023898" w:rsidRPr="00A40808" w:rsidRDefault="00023898" w:rsidP="00023898">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p>
    <w:p w14:paraId="5C7FB1DB" w14:textId="3A483C95" w:rsidR="00023898" w:rsidRDefault="00023898" w:rsidP="001D7FAE">
      <w:pPr>
        <w:pStyle w:val="B1"/>
        <w:ind w:left="851" w:hanging="709"/>
      </w:pPr>
      <w:r w:rsidRPr="00A40808">
        <w:lastRenderedPageBreak/>
        <w:t xml:space="preserve">NOTE: </w:t>
      </w:r>
      <w:r w:rsidR="001D7FAE">
        <w:tab/>
      </w:r>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00490270" w14:textId="09FAAD33" w:rsidR="001D7FAE" w:rsidRPr="001D7FAE" w:rsidRDefault="001D7FAE" w:rsidP="001D7FAE">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p>
    <w:p w14:paraId="4A1121C3" w14:textId="5D7724EB" w:rsidR="008363DF" w:rsidRDefault="008363DF" w:rsidP="008363DF">
      <w:pPr>
        <w:pStyle w:val="Heading3"/>
      </w:pPr>
      <w:bookmarkStart w:id="250" w:name="_Toc180413798"/>
      <w:r>
        <w:t>6.</w:t>
      </w:r>
      <w:r w:rsidR="00023898">
        <w:rPr>
          <w:rFonts w:hint="eastAsia"/>
          <w:lang w:eastAsia="zh-CN"/>
        </w:rPr>
        <w:t>4</w:t>
      </w:r>
      <w:r>
        <w:t>.2</w:t>
      </w:r>
      <w:r>
        <w:tab/>
        <w:t>Solution details</w:t>
      </w:r>
      <w:bookmarkEnd w:id="250"/>
    </w:p>
    <w:p w14:paraId="46132E50" w14:textId="77777777" w:rsidR="00023898" w:rsidRDefault="00023898" w:rsidP="00023898">
      <w:pPr>
        <w:rPr>
          <w:lang w:eastAsia="zh-CN"/>
        </w:rPr>
      </w:pPr>
      <w:r>
        <w:rPr>
          <w:lang w:eastAsia="zh-CN"/>
        </w:rPr>
        <w:t>The security procedure for multi-hop 5G ProSe UE-to-Network Relay communication is described as follows.</w:t>
      </w:r>
    </w:p>
    <w:p w14:paraId="68E47E37" w14:textId="77777777" w:rsidR="00023898" w:rsidRDefault="00023898" w:rsidP="00023898">
      <w:pPr>
        <w:pStyle w:val="TH"/>
      </w:pPr>
      <w:r w:rsidRPr="009C5779">
        <w:object w:dxaOrig="14491" w:dyaOrig="10720" w14:anchorId="2A136B96">
          <v:shape id="_x0000_i1036" type="#_x0000_t75" style="width:487.8pt;height:358.2pt" o:ole="">
            <v:imagedata r:id="rId33" o:title=""/>
          </v:shape>
          <o:OLEObject Type="Embed" ProgID="Visio.Drawing.11" ShapeID="_x0000_i1036" DrawAspect="Content" ObjectID="_1791026570" r:id="rId34"/>
        </w:object>
      </w:r>
    </w:p>
    <w:p w14:paraId="20CAE4F1" w14:textId="0656173B" w:rsidR="00023898" w:rsidRPr="00BC5BED" w:rsidRDefault="00023898" w:rsidP="00023898">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22BDA6AD" w14:textId="69B9A198" w:rsidR="00023898" w:rsidRDefault="00023898" w:rsidP="00023898">
      <w:pPr>
        <w:pStyle w:val="B1"/>
      </w:pPr>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p>
    <w:p w14:paraId="117946BF" w14:textId="3D180707" w:rsidR="001D7FAE" w:rsidRPr="001D7FAE" w:rsidRDefault="001D7FAE" w:rsidP="001D7FAE">
      <w:pPr>
        <w:pStyle w:val="EditorsNote"/>
      </w:pPr>
      <w:r>
        <w:t xml:space="preserve">Editor's Note: The type of procedure used in Step 0b needs to be clarified. For example, what type of procedure is used, what type of keys (LTC, PRUK).  </w:t>
      </w:r>
    </w:p>
    <w:p w14:paraId="60B00C5E" w14:textId="77777777" w:rsidR="00023898" w:rsidRPr="00D83F23" w:rsidRDefault="00023898" w:rsidP="00023898">
      <w:pPr>
        <w:pStyle w:val="B1"/>
        <w:rPr>
          <w:lang w:val="en-US"/>
        </w:rPr>
      </w:pPr>
      <w:r>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5CD763F7" w14:textId="77777777" w:rsidR="00023898" w:rsidRDefault="00023898" w:rsidP="00023898">
      <w:pPr>
        <w:pStyle w:val="B1"/>
        <w:numPr>
          <w:ilvl w:val="0"/>
          <w:numId w:val="13"/>
        </w:numPr>
      </w:pPr>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w:t>
      </w:r>
      <w:r>
        <w:lastRenderedPageBreak/>
        <w:t xml:space="preserve">material associated with the target 5G ProSe UE-to-Network Relay, </w:t>
      </w:r>
      <w:r w:rsidRPr="006E7D10">
        <w:t xml:space="preserve">by reusing the protection method </w:t>
      </w:r>
      <w:r>
        <w:t xml:space="preserve">as specified in clause 6.3.5 of TS 33.503[5]. </w:t>
      </w:r>
    </w:p>
    <w:p w14:paraId="4E22D132" w14:textId="77777777" w:rsidR="00023898" w:rsidRDefault="00023898" w:rsidP="00023898">
      <w:pPr>
        <w:pStyle w:val="B1"/>
        <w:ind w:left="644" w:firstLine="0"/>
      </w:pPr>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p>
    <w:p w14:paraId="28C05C88" w14:textId="77777777" w:rsidR="00023898" w:rsidRDefault="00023898" w:rsidP="00023898">
      <w:pPr>
        <w:pStyle w:val="B1"/>
        <w:ind w:left="644" w:firstLine="0"/>
      </w:pPr>
      <w:r w:rsidRPr="000E287A">
        <w:t>N</w:t>
      </w:r>
      <w:r>
        <w:t>OTE</w:t>
      </w:r>
      <w:r w:rsidRPr="000E287A">
        <w:t>: The content of possible additional information (e.g. hop count) that is required for multi-hop UE-to-Network relay is to be defined by SA2.</w:t>
      </w:r>
    </w:p>
    <w:p w14:paraId="76AAA06C" w14:textId="77777777" w:rsidR="00023898" w:rsidRDefault="00023898" w:rsidP="00023898">
      <w:pPr>
        <w:pStyle w:val="B1"/>
        <w:numPr>
          <w:ilvl w:val="0"/>
          <w:numId w:val="13"/>
        </w:numPr>
      </w:pPr>
      <w:r>
        <w:t>The intermediate UE-to-Network Relay</w:t>
      </w:r>
      <w:r w:rsidRPr="005B29E9">
        <w:t xml:space="preserve"> </w:t>
      </w:r>
      <w:r>
        <w:t xml:space="preserve">forwards the secured transport PC5 message to the target </w:t>
      </w:r>
      <w:r w:rsidRPr="005B29E9">
        <w:t>5G ProSe UE-to-Network Relay.</w:t>
      </w:r>
    </w:p>
    <w:p w14:paraId="0AD95955" w14:textId="77777777" w:rsidR="00023898" w:rsidRDefault="00023898" w:rsidP="00023898">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UE-to-Network Relay are sent within the U2N security container over secured PC5 transport messages via PC5 link of each hop.</w:t>
      </w:r>
    </w:p>
    <w:p w14:paraId="4F44BC5D" w14:textId="77777777" w:rsidR="00023898" w:rsidRDefault="00023898" w:rsidP="00023898">
      <w:pPr>
        <w:pStyle w:val="B1"/>
        <w:numPr>
          <w:ilvl w:val="0"/>
          <w:numId w:val="15"/>
        </w:numPr>
      </w:pPr>
      <w:r w:rsidRPr="005B29E9">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p>
    <w:p w14:paraId="2D6B0D72" w14:textId="0263F567" w:rsidR="00023898" w:rsidRDefault="00023898" w:rsidP="00023898">
      <w:pPr>
        <w:pStyle w:val="B1"/>
        <w:ind w:left="644" w:firstLine="0"/>
        <w:rPr>
          <w:lang w:eastAsia="zh-CN"/>
        </w:rPr>
      </w:pPr>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p>
    <w:p w14:paraId="485C16B6" w14:textId="5608491B" w:rsidR="00023898" w:rsidRDefault="00023898" w:rsidP="0075517C">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p>
    <w:p w14:paraId="0FE0218E" w14:textId="5A79C142" w:rsidR="00023898" w:rsidRDefault="001D7FAE" w:rsidP="00023898">
      <w:pPr>
        <w:pStyle w:val="B1"/>
        <w:numPr>
          <w:ilvl w:val="0"/>
          <w:numId w:val="17"/>
        </w:numPr>
      </w:pPr>
      <w:r>
        <w:t xml:space="preserve">The target </w:t>
      </w:r>
      <w:r w:rsidRPr="005B29E9">
        <w:t xml:space="preserve">5G ProSe </w:t>
      </w:r>
      <w:r>
        <w:t>UE-to-Network Relay</w:t>
      </w:r>
      <w:r w:rsidRPr="00B27A96">
        <w:t xml:space="preserve"> </w:t>
      </w:r>
      <w:r>
        <w:t xml:space="preserve">obtains and store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of the remote UE, e.g. to be used in the Remote UE Report procedure.</w:t>
      </w:r>
      <w:r w:rsidR="00023898" w:rsidRPr="00B27A96">
        <w:t xml:space="preserve"> </w:t>
      </w:r>
      <w:r w:rsidR="00023898">
        <w:t xml:space="preserve">The Remote UE and the target </w:t>
      </w:r>
      <w:r w:rsidR="00023898" w:rsidRPr="005B29E9">
        <w:t xml:space="preserve">5G ProSe </w:t>
      </w:r>
      <w:r w:rsidR="00023898">
        <w:t>UE-to-Network Relay</w:t>
      </w:r>
      <w:r w:rsidR="00023898" w:rsidRPr="00B27A96">
        <w:t xml:space="preserve"> </w:t>
      </w:r>
      <w:r w:rsidR="00023898">
        <w:t>perform the rest of the UE-to-Network relay procedure, such as establishing a new PDU session or modifying an existing PDU session for relaying if needed or performing Remote UE Report etc, as specified in clause 6.3.3.2.2 and clause 6.3.3.2.3 of  TS 33.503[5].</w:t>
      </w:r>
    </w:p>
    <w:p w14:paraId="24740B78" w14:textId="77777777" w:rsidR="00023898" w:rsidRPr="00E72474" w:rsidRDefault="00023898" w:rsidP="0075517C">
      <w:pPr>
        <w:pStyle w:val="EditorsNote"/>
      </w:pPr>
      <w:r w:rsidRPr="0075517C">
        <w:t>Editor’s Note: This solution needs to be aligned with SA2 conclusion.</w:t>
      </w:r>
    </w:p>
    <w:p w14:paraId="0E48FF7F" w14:textId="7F298088" w:rsidR="008363DF" w:rsidRDefault="008363DF" w:rsidP="008363DF">
      <w:pPr>
        <w:pStyle w:val="Heading3"/>
        <w:rPr>
          <w:lang w:eastAsia="zh-CN"/>
        </w:rPr>
      </w:pPr>
      <w:bookmarkStart w:id="251" w:name="_Toc180413799"/>
      <w:r>
        <w:t>6.</w:t>
      </w:r>
      <w:r w:rsidR="00023898">
        <w:rPr>
          <w:rFonts w:hint="eastAsia"/>
          <w:lang w:eastAsia="zh-CN"/>
        </w:rPr>
        <w:t>4</w:t>
      </w:r>
      <w:r>
        <w:t>.3</w:t>
      </w:r>
      <w:r>
        <w:tab/>
        <w:t>Evaluation</w:t>
      </w:r>
      <w:bookmarkEnd w:id="251"/>
    </w:p>
    <w:p w14:paraId="18AD3B12" w14:textId="77777777" w:rsidR="008F5F0D" w:rsidRDefault="008F5F0D" w:rsidP="008F5F0D">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 xml:space="preserve">of multi-hop UE-to-Network Relay </w:t>
      </w:r>
      <w:r>
        <w:t>communication</w:t>
      </w:r>
      <w:r>
        <w:rPr>
          <w:lang w:eastAsia="zh-CN"/>
        </w:rPr>
        <w:t>.</w:t>
      </w:r>
    </w:p>
    <w:p w14:paraId="48BFE13A" w14:textId="77777777" w:rsidR="008F5F0D" w:rsidRDefault="008F5F0D" w:rsidP="008F5F0D">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between target UE-to-Network Relay and intermediate UE-to-Network Relay, or between two intermediate UE-to-Network Relays), reusing the methods </w:t>
      </w:r>
      <w:r>
        <w:t>as specified in clause 6.6.3 of TS 33.503[5]</w:t>
      </w:r>
      <w:r w:rsidRPr="004176D1">
        <w:t xml:space="preserve">.  </w:t>
      </w:r>
    </w:p>
    <w:p w14:paraId="0430570C" w14:textId="77777777" w:rsidR="008F5F0D" w:rsidRDefault="008F5F0D" w:rsidP="008F5F0D">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e2e security context establishment between them, reusing the security methods (UP based or CP based solution) as specified in </w:t>
      </w:r>
      <w:r>
        <w:t xml:space="preserve">clause 6.3.3 of TS 33.503[5]. The signaling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p>
    <w:p w14:paraId="4D882D31" w14:textId="77777777" w:rsidR="008F5F0D" w:rsidRDefault="008F5F0D" w:rsidP="008F5F0D">
      <w:r>
        <w:t xml:space="preserve">The security context establishment </w:t>
      </w:r>
      <w:r>
        <w:rPr>
          <w:lang w:eastAsia="zh-CN"/>
        </w:rPr>
        <w:t xml:space="preserve">between </w:t>
      </w:r>
      <w:r>
        <w:t xml:space="preserve">the Remote UE and the target U2N enables authorization between the two UEs. It can also enables signaling and traffic protection between the Remote UE and the target U2N if required by their PC5 security policy. </w:t>
      </w:r>
    </w:p>
    <w:p w14:paraId="7C3A95BA" w14:textId="4266AE4A" w:rsidR="008F5F0D" w:rsidRDefault="008F5F0D" w:rsidP="008F5F0D">
      <w:r>
        <w:lastRenderedPageBreak/>
        <w:t xml:space="preserve">Furthermo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Thus, the existing Remote UE Report procedure can be reused. </w:t>
      </w:r>
    </w:p>
    <w:p w14:paraId="78393614" w14:textId="003FAC03" w:rsidR="002168A7" w:rsidRPr="002168A7" w:rsidRDefault="002168A7" w:rsidP="008F5F0D">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nential and the CP/UP-PRUK). When mechanism with network assistance in 6.6.3.1 of TS 33.503 is used, the solution only works when the Intermediate Relay in network coverage.</w:t>
      </w:r>
    </w:p>
    <w:p w14:paraId="6E8EF41B" w14:textId="77777777" w:rsidR="008F5F0D" w:rsidRDefault="008F5F0D" w:rsidP="008F5F0D">
      <w:pPr>
        <w:pStyle w:val="EditorsNote"/>
      </w:pPr>
      <w:r>
        <w:t>Editor's Note: Further evaluation is FFS</w:t>
      </w:r>
    </w:p>
    <w:p w14:paraId="768A568E" w14:textId="2649561E" w:rsidR="008363DF" w:rsidRDefault="008363DF" w:rsidP="008363DF">
      <w:pPr>
        <w:pStyle w:val="Heading2"/>
      </w:pPr>
      <w:bookmarkStart w:id="252" w:name="_Toc180413800"/>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252"/>
    </w:p>
    <w:p w14:paraId="342782F1" w14:textId="21422298" w:rsidR="008363DF" w:rsidRDefault="008363DF" w:rsidP="008363DF">
      <w:pPr>
        <w:pStyle w:val="Heading3"/>
      </w:pPr>
      <w:bookmarkStart w:id="253" w:name="_Toc180413801"/>
      <w:r>
        <w:t>6.</w:t>
      </w:r>
      <w:r w:rsidR="00965F60">
        <w:rPr>
          <w:rFonts w:hint="eastAsia"/>
          <w:lang w:eastAsia="zh-CN"/>
        </w:rPr>
        <w:t>5</w:t>
      </w:r>
      <w:r>
        <w:t>.1</w:t>
      </w:r>
      <w:r>
        <w:tab/>
        <w:t>Introduction</w:t>
      </w:r>
      <w:bookmarkEnd w:id="253"/>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7" type="#_x0000_t75" style="width:481.8pt;height:56.4pt" o:ole="">
            <v:imagedata r:id="rId35" o:title=""/>
          </v:shape>
          <o:OLEObject Type="Embed" ProgID="Visio.Drawing.15" ShapeID="_x0000_i1037" DrawAspect="Content" ObjectID="_1791026571" r:id="rId36"/>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Heading3"/>
      </w:pPr>
      <w:bookmarkStart w:id="254" w:name="_Toc180413802"/>
      <w:r>
        <w:lastRenderedPageBreak/>
        <w:t>6.</w:t>
      </w:r>
      <w:r w:rsidR="00965F60">
        <w:rPr>
          <w:rFonts w:hint="eastAsia"/>
          <w:lang w:eastAsia="zh-CN"/>
        </w:rPr>
        <w:t>5</w:t>
      </w:r>
      <w:r>
        <w:t>.2</w:t>
      </w:r>
      <w:r>
        <w:tab/>
        <w:t>Solution details</w:t>
      </w:r>
      <w:bookmarkEnd w:id="254"/>
    </w:p>
    <w:p w14:paraId="462ADB47" w14:textId="5A59DA47" w:rsidR="00E94949" w:rsidRDefault="00E94949" w:rsidP="00CA5E9B">
      <w:pPr>
        <w:jc w:val="center"/>
      </w:pPr>
      <w:r>
        <w:rPr>
          <w:noProof/>
        </w:rPr>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t>0.</w:t>
      </w:r>
      <w:r>
        <w:tab/>
        <w:t>The multi-hop relay discovery procedure to discover the involvers, including the Remote UE, the Intermediate Relay(s) and the U2NW Relay.</w:t>
      </w:r>
    </w:p>
    <w:p w14:paraId="470F5318" w14:textId="4417CC54"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r w:rsidR="00E94949">
        <w:t xml:space="preserve"> (i.e. the Intermediate Relay-1 on the figure)</w:t>
      </w:r>
      <w:r>
        <w:t>, including the RSC, CP/UP-PRUK ID or SUCI of the Remote UE as defi</w:t>
      </w:r>
      <w:r w:rsidR="00504B1D">
        <w:t>ne</w:t>
      </w:r>
      <w:r>
        <w:t>d in clause 6.3 of TS 33.503 [5].</w:t>
      </w:r>
    </w:p>
    <w:p w14:paraId="2696D124" w14:textId="238F6C9B" w:rsidR="00E94949" w:rsidRDefault="00CA5E9B" w:rsidP="00CA5E9B">
      <w:pPr>
        <w:pStyle w:val="B1"/>
        <w:ind w:leftChars="142" w:left="566" w:hangingChars="141" w:hanging="282"/>
        <w:rPr>
          <w:lang w:eastAsia="zh-CN"/>
        </w:rPr>
      </w:pPr>
      <w:r>
        <w:t xml:space="preserve">2a-2b. </w:t>
      </w:r>
      <w:r>
        <w:tab/>
        <w:t>The Intermediate Relay</w:t>
      </w:r>
      <w:r w:rsidR="00E94949">
        <w:t>-1</w:t>
      </w:r>
      <w:r>
        <w:t xml:space="preserve"> receives the DCR-1 and temporarily stores the DCR-1. The Intermediate Relay</w:t>
      </w:r>
      <w:r w:rsidR="00E94949">
        <w:t>-1</w:t>
      </w:r>
      <w:r>
        <w:t xml:space="preserve"> initiates another DCR (i.e. DCR-2 on the figure) to establish security establishment between the next hop node. </w:t>
      </w:r>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p>
    <w:p w14:paraId="31F3A4A6" w14:textId="600699FD" w:rsidR="00CA5E9B" w:rsidRDefault="00CA5E9B" w:rsidP="00E94949">
      <w:pPr>
        <w:pStyle w:val="B1"/>
        <w:ind w:leftChars="283" w:left="566" w:firstLine="1"/>
      </w:pPr>
      <w:r>
        <w:t>When establishing the secured link between the next hop, the Intermediate Relay</w:t>
      </w:r>
      <w:r w:rsidR="00E94949">
        <w:t>-1</w:t>
      </w:r>
      <w:r>
        <w:t xml:space="preserve"> takes the role of a Remote UE and the DCR-2 includes</w:t>
      </w:r>
      <w:r w:rsidRPr="00DB0FA6">
        <w:t xml:space="preserve"> </w:t>
      </w:r>
      <w:r>
        <w:t>the RSC, CP/UP-PRUK ID or SUCI of the Intermediate UE as defi</w:t>
      </w:r>
      <w:r w:rsidR="00504B1D">
        <w:t>ne</w:t>
      </w:r>
      <w:r>
        <w:t>d in clause 6.3 of TS 33.503 [5].</w:t>
      </w:r>
    </w:p>
    <w:p w14:paraId="6B00417B" w14:textId="01BDC401" w:rsidR="00CA5E9B" w:rsidRDefault="00CA5E9B" w:rsidP="00CA5E9B">
      <w:pPr>
        <w:pStyle w:val="B1"/>
        <w:ind w:leftChars="142" w:left="566" w:hangingChars="141" w:hanging="282"/>
      </w:pPr>
      <w:r>
        <w:t xml:space="preserve">3. </w:t>
      </w:r>
      <w:r>
        <w:tab/>
      </w:r>
      <w:r w:rsidR="00E94949">
        <w:t xml:space="preserve">If only a single Intermediate Relay exists in the path, only step 3e is executed. </w:t>
      </w:r>
      <w:r>
        <w:t>The Intermediate Relay</w:t>
      </w:r>
      <w:r w:rsidR="00E94949">
        <w:t>-1</w:t>
      </w:r>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pPr>
      <w:r>
        <w:lastRenderedPageBreak/>
        <w:t>If multi-hop U2NW relay service using dedicated RSC value different from U2NW relay service, the Intermediate Relay’s UDM/PKMF checks whether the Intermediate UE is authorised to offer multi-hop U2NW relay service based on the RSC (including the authorisation of the Intermediate UE to get K</w:t>
      </w:r>
      <w:r w:rsidRPr="00410EC4">
        <w:rPr>
          <w:vertAlign w:val="subscript"/>
        </w:rPr>
        <w:t>NR_ProSe</w:t>
      </w:r>
      <w:r>
        <w:t>/K</w:t>
      </w:r>
      <w:r w:rsidRPr="00410EC4">
        <w:rPr>
          <w:vertAlign w:val="subscript"/>
        </w:rPr>
        <w:t>NRP</w:t>
      </w:r>
      <w:r>
        <w:t xml:space="preserve"> for DCR-1).</w:t>
      </w:r>
    </w:p>
    <w:p w14:paraId="472216F8" w14:textId="4A9EBCC9" w:rsidR="00E94949" w:rsidRPr="00E94949" w:rsidRDefault="00E94949" w:rsidP="00E94949">
      <w:pPr>
        <w:pStyle w:val="B1"/>
        <w:ind w:leftChars="284" w:firstLine="1"/>
      </w:pPr>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p>
    <w:p w14:paraId="03DCE8F9" w14:textId="7B23D86E" w:rsidR="00CA5E9B" w:rsidRDefault="00CA5E9B" w:rsidP="00CA5E9B">
      <w:pPr>
        <w:pStyle w:val="B1"/>
        <w:ind w:leftChars="142" w:left="566" w:hangingChars="141" w:hanging="282"/>
      </w:pPr>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lang w:eastAsia="zh-CN"/>
        </w:rPr>
      </w:pPr>
      <w:r>
        <w:rPr>
          <w:lang w:eastAsia="zh-CN"/>
        </w:rPr>
        <w:t>If L2 connection is used to access to the U2NW Relay, the Intermediate Relay can send/receive steps 4 and 6 directly to the network as specified in clause 6.3 of TS 33.503 [5] (i.e. Relay Key Request/Response or Key Request/Response).</w:t>
      </w:r>
    </w:p>
    <w:p w14:paraId="4BF193D3" w14:textId="77777777" w:rsidR="00727875" w:rsidRDefault="00727875" w:rsidP="00727875">
      <w:pPr>
        <w:ind w:leftChars="282" w:left="565" w:hanging="1"/>
        <w:rPr>
          <w:lang w:eastAsia="zh-CN"/>
        </w:rPr>
      </w:pPr>
      <w:bookmarkStart w:id="255" w:name="_Hlk175231014"/>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255"/>
      <w:r>
        <w:rPr>
          <w:lang w:eastAsia="zh-CN"/>
        </w:rPr>
        <w:t xml:space="preserve">) to the next hop as show on the figure 6.5.2-1. All the NAS connection with the network will be sent to the U2NW relay’s AMF by the U2NW relay, instead of sending to the Intermediate Relay’s AMF by the Intermediate Relay. </w:t>
      </w:r>
    </w:p>
    <w:p w14:paraId="2932DD29" w14:textId="78379F6A" w:rsidR="00727875" w:rsidRPr="00727875" w:rsidRDefault="00727875" w:rsidP="00727875">
      <w:pPr>
        <w:ind w:leftChars="282" w:left="565" w:hanging="1"/>
      </w:pPr>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p>
    <w:p w14:paraId="783D3A6F" w14:textId="77777777" w:rsidR="00CA5E9B" w:rsidRDefault="00CA5E9B" w:rsidP="00CA5E9B">
      <w:pPr>
        <w:pStyle w:val="B1"/>
        <w:ind w:leftChars="142" w:left="566" w:hangingChars="141" w:hanging="282"/>
      </w:pPr>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451F5345" w14:textId="549B82B1" w:rsidR="00CA5E9B" w:rsidRPr="0075517C" w:rsidRDefault="00CA5E9B" w:rsidP="001F7132">
      <w:pPr>
        <w:pStyle w:val="B1"/>
        <w:ind w:leftChars="142" w:left="566" w:hangingChars="141" w:hanging="282"/>
        <w:rPr>
          <w:lang w:eastAsia="zh-CN"/>
        </w:rPr>
      </w:pPr>
      <w:r w:rsidRPr="00C24652">
        <w:rPr>
          <w:rFonts w:hint="eastAsia"/>
        </w:rPr>
        <w:t>8</w:t>
      </w:r>
      <w:r w:rsidRPr="00C24652">
        <w:t>.</w:t>
      </w:r>
      <w:r w:rsidRPr="00C24652">
        <w:tab/>
        <w:t>The rest multi-hop U2NW communication procedures.</w:t>
      </w:r>
    </w:p>
    <w:p w14:paraId="69E92ABB" w14:textId="786D97F6" w:rsidR="008363DF" w:rsidRDefault="008363DF" w:rsidP="008363DF">
      <w:pPr>
        <w:pStyle w:val="Heading3"/>
      </w:pPr>
      <w:bookmarkStart w:id="256" w:name="_Toc180413803"/>
      <w:r>
        <w:t>6.</w:t>
      </w:r>
      <w:r w:rsidR="00965F60">
        <w:rPr>
          <w:rFonts w:hint="eastAsia"/>
          <w:lang w:eastAsia="zh-CN"/>
        </w:rPr>
        <w:t>5</w:t>
      </w:r>
      <w:r>
        <w:t>.3</w:t>
      </w:r>
      <w:r>
        <w:tab/>
        <w:t>Evaluation</w:t>
      </w:r>
      <w:bookmarkEnd w:id="256"/>
    </w:p>
    <w:p w14:paraId="10AB5C52" w14:textId="65CD2D8E" w:rsidR="001F7132" w:rsidRDefault="001F7132" w:rsidP="001F7132">
      <w:r>
        <w:t>This solution addresses the security requirements of key issue #1.</w:t>
      </w:r>
    </w:p>
    <w:p w14:paraId="19017029" w14:textId="77777777" w:rsidR="001F7132" w:rsidRDefault="001F7132" w:rsidP="001F7132">
      <w:pPr>
        <w:rPr>
          <w:lang w:eastAsia="zh-CN"/>
        </w:rPr>
      </w:pPr>
      <w:r>
        <w:rPr>
          <w:lang w:eastAsia="zh-CN"/>
        </w:rPr>
        <w:t>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the existing mechanisms (i.e. either UP-based or CP-based as specified in TS 33.503 [5]). Trackability and linkability are prevented by sending DCR parameters via secured PC5 link to the last hop.</w:t>
      </w:r>
    </w:p>
    <w:p w14:paraId="3AB8B919" w14:textId="77777777" w:rsidR="00B82F3C" w:rsidRDefault="00B82F3C" w:rsidP="00B82F3C">
      <w:pPr>
        <w:rPr>
          <w:lang w:eastAsia="zh-CN"/>
        </w:rPr>
      </w:pPr>
      <w:r>
        <w:t>This solution allows the Remote UE and the Intermediate Relay to locate out of network coverage.</w:t>
      </w:r>
      <w:r>
        <w:rPr>
          <w:lang w:eastAsia="zh-CN"/>
        </w:rPr>
        <w:t xml:space="preserve"> </w:t>
      </w:r>
    </w:p>
    <w:p w14:paraId="5BA1B74B" w14:textId="77777777" w:rsidR="00B82F3C" w:rsidRDefault="00B82F3C" w:rsidP="00B82F3C">
      <w:pPr>
        <w:rPr>
          <w:lang w:eastAsia="zh-CN"/>
        </w:rPr>
      </w:pPr>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between other Intermediate UEs in the path</w:t>
      </w:r>
      <w:r>
        <w:rPr>
          <w:lang w:eastAsia="zh-CN"/>
        </w:rPr>
        <w:t xml:space="preserve">. </w:t>
      </w:r>
      <w:r>
        <w:rPr>
          <w:rFonts w:hint="eastAsia"/>
          <w:lang w:eastAsia="zh-CN"/>
        </w:rPr>
        <w:t>I</w:t>
      </w:r>
      <w:r>
        <w:rPr>
          <w:lang w:eastAsia="zh-CN"/>
        </w:rPr>
        <w:t>ntermediate Relay and U2NW Relay are considered as trusted entity after authentication and authorisation.</w:t>
      </w:r>
    </w:p>
    <w:p w14:paraId="66018F76" w14:textId="77777777" w:rsidR="00B82F3C" w:rsidRDefault="00B82F3C" w:rsidP="00B82F3C">
      <w:r w:rsidRPr="005B29E9">
        <w:t xml:space="preserve">PC5 signalling </w:t>
      </w:r>
      <w:del w:id="257" w:author="Huawei-r1" w:date="2024-10-16T14:05:00Z">
        <w:r w:rsidRPr="005B29E9" w:rsidDel="00B60E93">
          <w:delText xml:space="preserve">integrity </w:delText>
        </w:r>
      </w:del>
      <w:ins w:id="258" w:author="Huawei-r1" w:date="2024-10-16T14:05:00Z">
        <w:r>
          <w:t>confidentiality</w:t>
        </w:r>
        <w:r w:rsidRPr="005B29E9">
          <w:t xml:space="preserve"> </w:t>
        </w:r>
      </w:ins>
      <w:r w:rsidRPr="005B29E9">
        <w:t xml:space="preserve">security policy is set to "REQUIRED" for the </w:t>
      </w:r>
      <w:r>
        <w:t>solution.</w:t>
      </w:r>
    </w:p>
    <w:p w14:paraId="64E98C30" w14:textId="77777777" w:rsidR="00B82F3C" w:rsidRDefault="00B82F3C" w:rsidP="00B82F3C">
      <w:pPr>
        <w:rPr>
          <w:ins w:id="259" w:author="Huawei" w:date="2024-09-18T11:49:00Z"/>
        </w:rPr>
      </w:pPr>
      <w:ins w:id="260" w:author="Huawei" w:date="2024-09-18T11:43:00Z">
        <w:r>
          <w:rPr>
            <w:rFonts w:hint="eastAsia"/>
          </w:rPr>
          <w:t>T</w:t>
        </w:r>
        <w:r>
          <w:t xml:space="preserve">he CP-based and UP-based security procedures can be reused with </w:t>
        </w:r>
        <w:r>
          <w:rPr>
            <w:rFonts w:hint="eastAsia"/>
            <w:lang w:eastAsia="zh-CN"/>
          </w:rPr>
          <w:t>the</w:t>
        </w:r>
        <w:r>
          <w:t xml:space="preserve"> following adaptations</w:t>
        </w:r>
      </w:ins>
      <w:ins w:id="261" w:author="Huawei" w:date="2024-09-27T14:23:00Z">
        <w:r>
          <w:t>:</w:t>
        </w:r>
      </w:ins>
    </w:p>
    <w:p w14:paraId="6EB403F9" w14:textId="77777777" w:rsidR="00B82F3C" w:rsidRDefault="00B82F3C" w:rsidP="00B82F3C">
      <w:pPr>
        <w:numPr>
          <w:ilvl w:val="0"/>
          <w:numId w:val="18"/>
        </w:numPr>
        <w:rPr>
          <w:ins w:id="262" w:author="Huawei" w:date="2024-09-18T11:43:00Z"/>
          <w:lang w:eastAsia="zh-CN"/>
        </w:rPr>
      </w:pPr>
      <w:ins w:id="263" w:author="Huawei" w:date="2024-09-18T11:44:00Z">
        <w:r>
          <w:t xml:space="preserve">Intermediate U2NW Relay needs to </w:t>
        </w:r>
      </w:ins>
      <w:ins w:id="264" w:author="Huawei" w:date="2024-09-18T11:48:00Z">
        <w:r>
          <w:t xml:space="preserve">temporarly </w:t>
        </w:r>
      </w:ins>
      <w:ins w:id="265" w:author="Huawei" w:date="2024-09-18T11:44:00Z">
        <w:r>
          <w:t>store the DCR message from its previous hop</w:t>
        </w:r>
      </w:ins>
    </w:p>
    <w:p w14:paraId="0B094EF0" w14:textId="77777777" w:rsidR="00B82F3C" w:rsidRDefault="00B82F3C" w:rsidP="00B82F3C">
      <w:pPr>
        <w:numPr>
          <w:ilvl w:val="0"/>
          <w:numId w:val="18"/>
        </w:numPr>
        <w:rPr>
          <w:ins w:id="266" w:author="Huawei" w:date="2024-09-18T17:18:00Z"/>
          <w:lang w:eastAsia="zh-CN"/>
        </w:rPr>
      </w:pPr>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ins w:id="267" w:author="Huawei-r1" w:date="2024-10-16T11:47:00Z">
        <w:r w:rsidRPr="00107251">
          <w:t xml:space="preserve"> The</w:t>
        </w:r>
      </w:ins>
      <w:ins w:id="268" w:author="Huawei-r2" w:date="2024-10-17T15:38:00Z">
        <w:r>
          <w:t xml:space="preserve"> Intermediate Relay can </w:t>
        </w:r>
      </w:ins>
      <w:ins w:id="269" w:author="Huawei-r2" w:date="2024-10-17T15:39:00Z">
        <w:r>
          <w:t>decrypt the protected</w:t>
        </w:r>
      </w:ins>
      <w:ins w:id="270" w:author="Huawei-r1" w:date="2024-10-16T11:47:00Z">
        <w:r w:rsidRPr="00107251">
          <w:t xml:space="preserve"> K</w:t>
        </w:r>
        <w:r w:rsidRPr="0064521E">
          <w:rPr>
            <w:vertAlign w:val="subscript"/>
          </w:rPr>
          <w:t>NR_ProSe</w:t>
        </w:r>
        <w:r w:rsidRPr="00107251">
          <w:t>/K</w:t>
        </w:r>
        <w:r w:rsidRPr="0064521E">
          <w:rPr>
            <w:vertAlign w:val="subscript"/>
          </w:rPr>
          <w:t>NRP</w:t>
        </w:r>
        <w:r w:rsidRPr="00107251">
          <w:t xml:space="preserve"> and freshness parameter in the </w:t>
        </w:r>
      </w:ins>
      <w:ins w:id="271" w:author="Huawei-r1" w:date="2024-10-16T11:58:00Z">
        <w:r>
          <w:t>hop-by-hop</w:t>
        </w:r>
        <w:r w:rsidRPr="00107251">
          <w:t xml:space="preserve"> </w:t>
        </w:r>
      </w:ins>
      <w:ins w:id="272" w:author="Huawei-r1" w:date="2024-10-16T11:47:00Z">
        <w:r w:rsidRPr="00107251">
          <w:t>Intermediate Key Response</w:t>
        </w:r>
      </w:ins>
      <w:ins w:id="273" w:author="Huawei-r1" w:date="2024-10-16T11:58:00Z">
        <w:del w:id="274" w:author="Huawei-r2" w:date="2024-10-17T15:55:00Z">
          <w:r w:rsidDel="00594550">
            <w:delText>s</w:delText>
          </w:r>
        </w:del>
      </w:ins>
      <w:ins w:id="275" w:author="Huawei-r2" w:date="2024-10-17T15:40:00Z">
        <w:r>
          <w:t xml:space="preserve"> and re-encrypt them to send to next hop</w:t>
        </w:r>
      </w:ins>
      <w:ins w:id="276" w:author="Huawei-r2" w:date="2024-10-17T15:55:00Z">
        <w:r>
          <w:t xml:space="preserve"> in another</w:t>
        </w:r>
      </w:ins>
      <w:ins w:id="277" w:author="Huawei-r2" w:date="2024-10-17T15:56:00Z">
        <w:r w:rsidRPr="00107251">
          <w:t xml:space="preserve"> Intermediate Key Response</w:t>
        </w:r>
        <w:r>
          <w:t>s</w:t>
        </w:r>
      </w:ins>
      <w:ins w:id="278" w:author="Huawei-r1" w:date="2024-10-16T11:56:00Z">
        <w:r>
          <w:t xml:space="preserve">, </w:t>
        </w:r>
      </w:ins>
      <w:ins w:id="279" w:author="Huawei-r1" w:date="2024-10-16T11:57:00Z">
        <w:r>
          <w:t>if the path includes more than one Intermediate U2NW Relay</w:t>
        </w:r>
      </w:ins>
      <w:ins w:id="280" w:author="Huawei-r3" w:date="2024-10-17T14:22:00Z">
        <w:r>
          <w:rPr>
            <w:rFonts w:hint="eastAsia"/>
            <w:lang w:eastAsia="zh-CN"/>
          </w:rPr>
          <w:t>s</w:t>
        </w:r>
      </w:ins>
      <w:ins w:id="281" w:author="Huawei-r1" w:date="2024-10-16T11:50:00Z">
        <w:r>
          <w:rPr>
            <w:lang w:eastAsia="zh-CN"/>
          </w:rPr>
          <w:t>.</w:t>
        </w:r>
      </w:ins>
      <w:r>
        <w:t xml:space="preserve"> Steps 4a-4e of </w:t>
      </w:r>
      <w:r>
        <w:lastRenderedPageBreak/>
        <w:t xml:space="preserve">6.3.3.2.2 or steps 3-13 of 6.3.3.3.2 of TS 33.503 [5] need to be executed </w:t>
      </w:r>
      <w:r>
        <w:rPr>
          <w:lang w:eastAsia="zh-CN"/>
        </w:rPr>
        <w:t>for each additional intermediate relay per Remote UE connection.</w:t>
      </w:r>
    </w:p>
    <w:p w14:paraId="7F25FAD1" w14:textId="77777777" w:rsidR="00B82F3C" w:rsidRPr="00A52596" w:rsidRDefault="00B82F3C" w:rsidP="00B82F3C">
      <w:pPr>
        <w:ind w:firstLineChars="142" w:firstLine="284"/>
        <w:rPr>
          <w:lang w:eastAsia="zh-CN"/>
        </w:rPr>
      </w:pPr>
      <w:del w:id="282" w:author="Huawei" w:date="2024-09-18T17:19:00Z">
        <w:r w:rsidRPr="009D6445" w:rsidDel="00A52596">
          <w:rPr>
            <w:color w:val="FF0000"/>
            <w:lang w:eastAsia="zh-CN"/>
          </w:rPr>
          <w:delText>Editor’s Note: whether the CP-based security procedure can be reused for Layer-3 U2N relay communication is FFS.</w:delText>
        </w:r>
      </w:del>
    </w:p>
    <w:p w14:paraId="0B5375FE" w14:textId="5C8D2488" w:rsidR="00965F60" w:rsidRDefault="00965F60" w:rsidP="00965F60">
      <w:pPr>
        <w:pStyle w:val="Heading2"/>
      </w:pPr>
      <w:bookmarkStart w:id="283" w:name="_Toc180413804"/>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 UE-to-Network Relay Communication</w:t>
      </w:r>
      <w:bookmarkEnd w:id="283"/>
    </w:p>
    <w:p w14:paraId="1BE257B5" w14:textId="7C313C78" w:rsidR="00965F60" w:rsidRDefault="00965F60" w:rsidP="00965F60">
      <w:pPr>
        <w:pStyle w:val="Heading3"/>
      </w:pPr>
      <w:bookmarkStart w:id="284" w:name="_Toc180413805"/>
      <w:r>
        <w:t>6.</w:t>
      </w:r>
      <w:r w:rsidR="00CA5E9B">
        <w:rPr>
          <w:rFonts w:hint="eastAsia"/>
          <w:lang w:eastAsia="zh-CN"/>
        </w:rPr>
        <w:t>6</w:t>
      </w:r>
      <w:r>
        <w:t>.1</w:t>
      </w:r>
      <w:r>
        <w:tab/>
        <w:t>Introduction</w:t>
      </w:r>
      <w:bookmarkEnd w:id="284"/>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r w:rsidR="00B81930">
        <w:rPr>
          <w:rFonts w:hint="eastAsia"/>
          <w:lang w:val="en-US" w:eastAsia="zh-CN"/>
        </w:rPr>
        <w:t xml:space="preserve"> (as show in Figure 6-6)</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8" type="#_x0000_t75" style="width:481.2pt;height:43.8pt;mso-wrap-style:square;mso-position-horizontal-relative:page;mso-position-vertical-relative:page" o:ole="">
            <v:imagedata r:id="rId38" o:title=""/>
          </v:shape>
          <o:OLEObject Type="Embed" ProgID="Visio.Drawing.15" ShapeID="Object 5" DrawAspect="Content" ObjectID="_1791026572" r:id="rId39"/>
        </w:object>
      </w:r>
    </w:p>
    <w:p w14:paraId="2957648B" w14:textId="2DBF61AE" w:rsidR="000938B0" w:rsidRDefault="000938B0" w:rsidP="000938B0">
      <w:pPr>
        <w:pStyle w:val="TF"/>
        <w:rPr>
          <w:lang w:val="en-US" w:eastAsia="zh-CN"/>
        </w:rPr>
      </w:pPr>
      <w:r>
        <w:t xml:space="preserve">Figure </w:t>
      </w:r>
      <w:r>
        <w:rPr>
          <w:rFonts w:hint="eastAsia"/>
          <w:lang w:val="en-US" w:eastAsia="zh-CN"/>
        </w:rPr>
        <w:t>6</w:t>
      </w:r>
      <w:r w:rsidR="00B81930">
        <w:rPr>
          <w:lang w:val="en-US" w:eastAsia="zh-CN"/>
        </w:rPr>
        <w:t>.6.1</w:t>
      </w:r>
      <w:r>
        <w:t>-</w:t>
      </w:r>
      <w:r w:rsidR="00B81930">
        <w:t>1</w:t>
      </w:r>
      <w:r>
        <w:t>: Example scenario of multi-hop UE-to-Network Relay</w:t>
      </w:r>
    </w:p>
    <w:p w14:paraId="646E9870" w14:textId="1DAC1DBC" w:rsidR="00B81930" w:rsidRDefault="00B81930" w:rsidP="00B81930">
      <w:pPr>
        <w:jc w:val="center"/>
      </w:pPr>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p>
    <w:p w14:paraId="01DAF31B" w14:textId="77777777" w:rsidR="00B81930" w:rsidRDefault="00B81930" w:rsidP="00B81930">
      <w:pPr>
        <w:pStyle w:val="TF"/>
        <w:rPr>
          <w:lang w:val="en-US" w:eastAsia="zh-CN"/>
        </w:rPr>
      </w:pPr>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p>
    <w:p w14:paraId="18B8EA49" w14:textId="276203B3" w:rsidR="000938B0" w:rsidRDefault="00B81930" w:rsidP="000938B0">
      <w:pPr>
        <w:rPr>
          <w:lang w:val="en-US" w:eastAsia="zh-CN"/>
        </w:rPr>
      </w:pPr>
      <w:r>
        <w:rPr>
          <w:lang w:val="en-US" w:eastAsia="zh-CN"/>
        </w:rPr>
        <w:t xml:space="preserve">1. </w:t>
      </w:r>
      <w:r w:rsidR="000938B0">
        <w:rPr>
          <w:rFonts w:hint="eastAsia"/>
          <w:lang w:val="en-US" w:eastAsia="zh-CN"/>
        </w:rPr>
        <w:t>Security procedure for each hop PC5 Link</w:t>
      </w:r>
      <w:r w:rsidRPr="00B81930">
        <w:rPr>
          <w:rFonts w:hint="eastAsia"/>
          <w:lang w:val="en-US" w:eastAsia="zh-CN"/>
        </w:rPr>
        <w:t xml:space="preserve"> </w:t>
      </w:r>
      <w:r>
        <w:rPr>
          <w:rFonts w:hint="eastAsia"/>
          <w:lang w:val="en-US" w:eastAsia="zh-CN"/>
        </w:rPr>
        <w:t>of multi-hop 5G ProSe UE-to-Network Relay Communication</w:t>
      </w:r>
      <w:r w:rsidR="000938B0">
        <w:rPr>
          <w:rFonts w:hint="eastAsia"/>
          <w:lang w:val="en-US" w:eastAsia="zh-CN"/>
        </w:rPr>
        <w:t xml:space="preserve"> as described in clause 6.6.2.</w:t>
      </w:r>
    </w:p>
    <w:p w14:paraId="7BB0197E" w14:textId="40554EE8" w:rsidR="000938B0" w:rsidRDefault="00B81930" w:rsidP="000938B0">
      <w:pPr>
        <w:pStyle w:val="NO"/>
        <w:ind w:left="0" w:firstLine="0"/>
        <w:rPr>
          <w:lang w:val="en-US" w:eastAsia="zh-CN"/>
        </w:rPr>
      </w:pPr>
      <w:bookmarkStart w:id="285" w:name="_Hlk175644591"/>
      <w:r>
        <w:rPr>
          <w:rFonts w:hint="eastAsia"/>
          <w:lang w:val="en-US" w:eastAsia="zh-CN"/>
        </w:rPr>
        <w:t>2a. For the 5G ProSe Multi-hop Layer-3 UE-to-Network Relay Communication with N3IWF support, the 5G ProSe Remote UE establish</w:t>
      </w:r>
      <w:bookmarkEnd w:id="285"/>
      <w:r>
        <w:rPr>
          <w:rFonts w:hint="eastAsia"/>
          <w:lang w:val="en-US" w:eastAsia="zh-CN"/>
        </w:rPr>
        <w:t xml:space="preserve"> s</w:t>
      </w:r>
      <w:r w:rsidR="000938B0">
        <w:rPr>
          <w:rFonts w:hint="eastAsia"/>
          <w:lang w:val="en-US" w:eastAsia="zh-CN"/>
        </w:rPr>
        <w:t>ecurity</w:t>
      </w:r>
      <w:r>
        <w:rPr>
          <w:rFonts w:hint="eastAsia"/>
          <w:lang w:val="en-US" w:eastAsia="zh-CN"/>
        </w:rPr>
        <w:t xml:space="preserve"> protection with 5G network</w:t>
      </w:r>
      <w:r w:rsidR="000938B0">
        <w:rPr>
          <w:rFonts w:hint="eastAsia"/>
          <w:lang w:val="en-US" w:eastAsia="zh-CN"/>
        </w:rPr>
        <w:t xml:space="preserve"> as described in clause 6.6.</w:t>
      </w:r>
      <w:r>
        <w:rPr>
          <w:lang w:val="en-US" w:eastAsia="zh-CN"/>
        </w:rPr>
        <w:t>3</w:t>
      </w:r>
      <w:r w:rsidR="000938B0">
        <w:rPr>
          <w:rFonts w:hint="eastAsia"/>
          <w:lang w:val="en-US" w:eastAsia="zh-CN"/>
        </w:rPr>
        <w:t>.</w:t>
      </w:r>
    </w:p>
    <w:p w14:paraId="65CEAEC6" w14:textId="767FD1D0" w:rsidR="00B81930" w:rsidRPr="00B81930" w:rsidRDefault="00B81930" w:rsidP="000938B0">
      <w:pPr>
        <w:pStyle w:val="NO"/>
        <w:ind w:left="0" w:firstLine="0"/>
        <w:rPr>
          <w:lang w:val="en-US" w:eastAsia="zh-CN"/>
        </w:rPr>
      </w:pPr>
      <w:r>
        <w:rPr>
          <w:rFonts w:hint="eastAsia"/>
          <w:lang w:val="en-US" w:eastAsia="zh-CN"/>
        </w:rPr>
        <w:t>2b. For the 5G ProSe Multi-hop Layer-3 UE-to-Network Relay Communication without N3IWF support, as described in clause 6.6.4, the 5G ProSe Remote UE establish security protection with the UE-to-Network Relay to prevent eavesdropping attacks on the traffic of the 5G ProSe Remote UE.</w:t>
      </w:r>
    </w:p>
    <w:p w14:paraId="2DCEE631" w14:textId="23C0E151" w:rsidR="000938B0" w:rsidRDefault="00B81930" w:rsidP="000938B0">
      <w:pPr>
        <w:pStyle w:val="NO"/>
        <w:ind w:left="0" w:firstLine="0"/>
        <w:rPr>
          <w:lang w:val="en-US" w:eastAsia="zh-CN"/>
        </w:rPr>
      </w:pPr>
      <w:r>
        <w:rPr>
          <w:rFonts w:hint="eastAsia"/>
          <w:lang w:val="en-US" w:eastAsia="zh-CN"/>
        </w:rPr>
        <w:t xml:space="preserve">2c. For the </w:t>
      </w:r>
      <w:r w:rsidR="000938B0">
        <w:rPr>
          <w:rFonts w:hint="eastAsia"/>
          <w:lang w:val="en-US" w:eastAsia="zh-CN"/>
        </w:rPr>
        <w:t>5G ProSe Multi-hop Layer-2 UE-to-Network Relay Communication</w:t>
      </w:r>
      <w:r>
        <w:rPr>
          <w:rFonts w:hint="eastAsia"/>
          <w:lang w:val="en-US" w:eastAsia="zh-CN"/>
        </w:rPr>
        <w:t xml:space="preserve">, the 5G ProSe Remote UE establish </w:t>
      </w:r>
      <w:r>
        <w:rPr>
          <w:lang w:eastAsia="ko-KR"/>
        </w:rPr>
        <w:t>AS security</w:t>
      </w:r>
      <w:r>
        <w:rPr>
          <w:rFonts w:hint="eastAsia"/>
          <w:lang w:val="en-US" w:eastAsia="zh-CN"/>
        </w:rPr>
        <w:t xml:space="preserve"> with 5G network</w:t>
      </w:r>
      <w:r w:rsidR="000938B0">
        <w:rPr>
          <w:rFonts w:hint="eastAsia"/>
          <w:lang w:val="en-US" w:eastAsia="zh-CN"/>
        </w:rPr>
        <w:t xml:space="preserve"> as described in clause 6.6.5.</w:t>
      </w:r>
    </w:p>
    <w:p w14:paraId="0FD7120C" w14:textId="5B2411C6" w:rsidR="000938B0" w:rsidRDefault="000938B0" w:rsidP="000938B0">
      <w:pPr>
        <w:pStyle w:val="Heading3"/>
      </w:pPr>
      <w:bookmarkStart w:id="286" w:name="_Toc180413806"/>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286"/>
    </w:p>
    <w:p w14:paraId="48DC1C44" w14:textId="58F1A471"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r w:rsidR="00B81930">
        <w:rPr>
          <w:rFonts w:hint="eastAsia"/>
          <w:lang w:val="en-US" w:eastAsia="zh-CN"/>
        </w:rPr>
        <w:t>for 5G ProSe UE-to-Network Relay Communication as defined</w:t>
      </w:r>
      <w:r w:rsidR="00B81930">
        <w:rPr>
          <w:rFonts w:hint="eastAsia"/>
          <w:lang w:eastAsia="zh-CN"/>
        </w:rPr>
        <w:t xml:space="preserve"> </w:t>
      </w:r>
      <w:r w:rsidR="00580A20">
        <w:rPr>
          <w:lang w:eastAsia="zh-CN"/>
        </w:rPr>
        <w:t xml:space="preserve">as defined </w:t>
      </w:r>
      <w:r>
        <w:rPr>
          <w:rFonts w:hint="eastAsia"/>
          <w:lang w:eastAsia="zh-CN"/>
        </w:rPr>
        <w:t>in clause 6.</w:t>
      </w:r>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538AC56C" w14:textId="0B15256F" w:rsidR="00580A20" w:rsidRDefault="00580A20" w:rsidP="000938B0">
      <w:pPr>
        <w:pStyle w:val="Heading3"/>
        <w:rPr>
          <w:lang w:val="en-US" w:eastAsia="zh-CN"/>
        </w:rPr>
      </w:pPr>
      <w:bookmarkStart w:id="287" w:name="_Toc180413807"/>
      <w:r>
        <w:lastRenderedPageBreak/>
        <w:t>6.</w:t>
      </w:r>
      <w:r>
        <w:rPr>
          <w:rFonts w:hint="eastAsia"/>
          <w:lang w:val="en-US" w:eastAsia="zh-CN"/>
        </w:rPr>
        <w:t>6</w:t>
      </w:r>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287"/>
    </w:p>
    <w:p w14:paraId="4549BF75" w14:textId="347F9FDF" w:rsidR="00580A20" w:rsidRPr="00580A20" w:rsidRDefault="00580A20" w:rsidP="00580A20">
      <w:pPr>
        <w:rPr>
          <w:lang w:val="en-US" w:eastAsia="zh-CN"/>
        </w:rPr>
      </w:pPr>
      <w:r w:rsidRPr="00580A20">
        <w:rPr>
          <w:lang w:val="en-US" w:eastAsia="zh-CN"/>
        </w:rPr>
        <w:t>The 5G ProSe Layer-3 Remote UE selects N3IWF and performs the security procedures as specified in clause 7.2.1 of TS 33.501 [z].</w:t>
      </w:r>
    </w:p>
    <w:p w14:paraId="7A2F04FF" w14:textId="17151B2B" w:rsidR="000938B0" w:rsidRDefault="000938B0" w:rsidP="000938B0">
      <w:pPr>
        <w:pStyle w:val="Heading3"/>
      </w:pPr>
      <w:bookmarkStart w:id="288" w:name="_Toc180413808"/>
      <w:r>
        <w:t>6.</w:t>
      </w:r>
      <w:r>
        <w:rPr>
          <w:rFonts w:hint="eastAsia"/>
          <w:lang w:val="en-US" w:eastAsia="zh-CN"/>
        </w:rPr>
        <w:t>6</w:t>
      </w:r>
      <w:r>
        <w:t>.</w:t>
      </w:r>
      <w:r w:rsidR="00580A20">
        <w:rPr>
          <w:lang w:val="en-US" w:eastAsia="zh-CN"/>
        </w:rPr>
        <w:t>4</w:t>
      </w:r>
      <w:r>
        <w:tab/>
      </w:r>
      <w:r w:rsidR="00580A20">
        <w:rPr>
          <w:rFonts w:hint="eastAsia"/>
          <w:lang w:val="en-US" w:eastAsia="zh-CN"/>
        </w:rPr>
        <w:t>Security procedure for 5G ProSe Multi-hop Layer-3 UE-to-Network Relay Communication without N3IWF support</w:t>
      </w:r>
      <w:bookmarkEnd w:id="288"/>
    </w:p>
    <w:p w14:paraId="78DFAEA8" w14:textId="550E58DB" w:rsidR="000938B0" w:rsidRDefault="000938B0" w:rsidP="000938B0">
      <w:pPr>
        <w:pStyle w:val="B1"/>
        <w:ind w:left="0" w:firstLine="0"/>
        <w:jc w:val="center"/>
        <w:rPr>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r>
        <w:t xml:space="preserve">Figure </w:t>
      </w:r>
      <w:r>
        <w:rPr>
          <w:rFonts w:hint="eastAsia"/>
          <w:lang w:val="en-US" w:eastAsia="zh-CN"/>
        </w:rPr>
        <w:t>6.6.4</w:t>
      </w:r>
      <w:r>
        <w:t>-</w:t>
      </w:r>
      <w:r>
        <w:rPr>
          <w:rFonts w:hint="eastAsia"/>
          <w:lang w:val="en-US" w:eastAsia="zh-CN"/>
        </w:rPr>
        <w:t>1</w:t>
      </w:r>
      <w:r>
        <w:t xml:space="preserve">: </w:t>
      </w:r>
      <w:r>
        <w:rPr>
          <w:rFonts w:hint="eastAsia"/>
        </w:rPr>
        <w:t>Security procedure for 5G ProSe Multi-hop Layer-3 UE-to-Network Relay Communication without N3IWF support</w:t>
      </w:r>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01F53B58" w14:textId="041E654B" w:rsidR="000938B0" w:rsidRPr="0075517C" w:rsidRDefault="000938B0" w:rsidP="0075517C">
      <w:pPr>
        <w:pStyle w:val="EditorsNote"/>
      </w:pPr>
      <w:r w:rsidRPr="00E72474">
        <w:t xml:space="preserve">Editor’s Note: </w:t>
      </w:r>
      <w:r w:rsidRPr="0075517C">
        <w:t>Whether UP based and CP based PC5 security procedure as specified in clause 6.3.3 of TS 33.503[5] can be reused is FFS</w:t>
      </w:r>
      <w:r w:rsidRPr="00E72474">
        <w:t>.</w:t>
      </w:r>
    </w:p>
    <w:p w14:paraId="37F262DB" w14:textId="77777777" w:rsidR="000938B0" w:rsidRDefault="000938B0" w:rsidP="000938B0">
      <w:pPr>
        <w:pStyle w:val="B1"/>
        <w:ind w:left="0" w:firstLine="0"/>
        <w:jc w:val="both"/>
        <w:rPr>
          <w:lang w:val="en-US" w:eastAsia="zh-CN"/>
        </w:rPr>
      </w:pPr>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lastRenderedPageBreak/>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7CB96B4D" w14:textId="77777777" w:rsidR="000938B0" w:rsidRPr="0075517C" w:rsidRDefault="000938B0" w:rsidP="0075517C">
      <w:pPr>
        <w:pStyle w:val="EditorsNote"/>
      </w:pPr>
      <w:r w:rsidRPr="0075517C">
        <w:t>Editor’s Note: Whether the session key between the remote UE and U2N relay is used for security protection is FFS.</w:t>
      </w:r>
    </w:p>
    <w:p w14:paraId="70565D7C" w14:textId="77777777"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 The Multi-hop Communication Request/Accept message and Authorization Check Request/Response message are transmitted between the Remote UE and the UE-to-Network Relay over hop-by-hop PC5 link.</w:t>
      </w:r>
    </w:p>
    <w:p w14:paraId="76E0C41D" w14:textId="1E3EC432" w:rsidR="000938B0" w:rsidRDefault="000938B0" w:rsidP="000938B0">
      <w:pPr>
        <w:pStyle w:val="Heading3"/>
        <w:rPr>
          <w:lang w:val="en-US"/>
        </w:rPr>
      </w:pPr>
      <w:bookmarkStart w:id="289" w:name="_Toc180413809"/>
      <w:r>
        <w:t>6.</w:t>
      </w:r>
      <w:r>
        <w:rPr>
          <w:rFonts w:hint="eastAsia"/>
          <w:lang w:val="en-US" w:eastAsia="zh-CN"/>
        </w:rPr>
        <w:t>6</w:t>
      </w:r>
      <w:r>
        <w:t>.</w:t>
      </w:r>
      <w:r w:rsidR="00580A20">
        <w:rPr>
          <w:lang w:val="en-US" w:eastAsia="zh-CN"/>
        </w:rPr>
        <w:t>5</w:t>
      </w:r>
      <w:r>
        <w:tab/>
      </w:r>
      <w:r>
        <w:rPr>
          <w:rFonts w:hint="eastAsia"/>
          <w:lang w:val="en-US" w:eastAsia="zh-CN"/>
        </w:rPr>
        <w:t>Security procedure for 5G ProSe Multi-hop Layer-2 UE-to-Network Relay Communication</w:t>
      </w:r>
      <w:bookmarkEnd w:id="289"/>
    </w:p>
    <w:p w14:paraId="27D08193" w14:textId="77777777" w:rsidR="000938B0" w:rsidRDefault="000938B0" w:rsidP="000938B0">
      <w:pPr>
        <w:pStyle w:val="B1"/>
        <w:ind w:left="0" w:firstLine="0"/>
        <w:rPr>
          <w:lang w:val="en-US" w:eastAsia="zh-CN"/>
        </w:rPr>
      </w:pPr>
      <w:r>
        <w:t>T</w:t>
      </w:r>
      <w:r>
        <w:rPr>
          <w:lang w:eastAsia="ko-KR"/>
        </w:rPr>
        <w:t>he 5G ProS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68F976DF" w:rsidR="00965F60" w:rsidRDefault="00965F60" w:rsidP="00965F60">
      <w:pPr>
        <w:pStyle w:val="Heading3"/>
      </w:pPr>
      <w:bookmarkStart w:id="290" w:name="_Toc180413810"/>
      <w:r>
        <w:t>6.</w:t>
      </w:r>
      <w:r w:rsidR="00CA5E9B">
        <w:rPr>
          <w:rFonts w:hint="eastAsia"/>
          <w:lang w:eastAsia="zh-CN"/>
        </w:rPr>
        <w:t>6</w:t>
      </w:r>
      <w:r>
        <w:t>.</w:t>
      </w:r>
      <w:r w:rsidR="00580A20">
        <w:rPr>
          <w:lang w:eastAsia="zh-CN"/>
        </w:rPr>
        <w:t>6</w:t>
      </w:r>
      <w:r>
        <w:tab/>
        <w:t>Evaluation</w:t>
      </w:r>
      <w:bookmarkEnd w:id="290"/>
    </w:p>
    <w:p w14:paraId="2DC4D52C" w14:textId="77777777" w:rsidR="00580A20" w:rsidRPr="00580A20" w:rsidRDefault="00580A20" w:rsidP="00580A20">
      <w:pPr>
        <w:pStyle w:val="B1"/>
        <w:ind w:left="0" w:firstLine="0"/>
      </w:pPr>
      <w:r w:rsidRPr="00580A20">
        <w:rPr>
          <w:rFonts w:hint="eastAsia"/>
        </w:rPr>
        <w:t>For the 5G ProSe Multi-hop Layer-3 UE-to-Network Relay Communication with N3IWF support, this solution propose to reuse the security procedure as defined in clause 7.2.1 of TS 33.501 [z] to establish E2E security protection between the 5G ProSe Remote UE and 5G network to prevent eavesdropping attacks on the traffic of the 5G ProSe Remote UE.</w:t>
      </w:r>
    </w:p>
    <w:p w14:paraId="7332CA5B" w14:textId="77777777" w:rsidR="00580A20" w:rsidRPr="00580A20" w:rsidRDefault="00580A20" w:rsidP="00580A20">
      <w:pPr>
        <w:pStyle w:val="B1"/>
        <w:ind w:left="0" w:firstLine="0"/>
      </w:pPr>
      <w:r w:rsidRPr="00580A20">
        <w:rPr>
          <w:rFonts w:hint="eastAsia"/>
        </w:rPr>
        <w:t>For the 5G ProSe Multi-hop Layer-3 UE-to-Network Relay Communication without N3IWF support, this solution propose to reuse the security procedure for 5G ProSe UE-to-Network Relay Communication as described in clause 6.3 of TS 33.503 to establish E2E security protection between the 5G ProSe Remote UE and the UE-to-Network Relay to prevent eavesdropping attacks on the traffic of the 5G ProSe Remote UE.</w:t>
      </w:r>
    </w:p>
    <w:p w14:paraId="7E89E8EF" w14:textId="623F0D23" w:rsidR="00580A20" w:rsidRDefault="00580A20" w:rsidP="00580A20">
      <w:pPr>
        <w:pStyle w:val="B1"/>
        <w:ind w:left="0" w:firstLine="0"/>
      </w:pPr>
      <w:r w:rsidRPr="00580A20">
        <w:rPr>
          <w:rFonts w:hint="eastAsia"/>
        </w:rPr>
        <w:t>For the 5G ProS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ProSe Remote UE and NG-RAN to prevent eavesdropping attacks on the traffic of the 5G ProSe Remote UE.</w:t>
      </w:r>
    </w:p>
    <w:p w14:paraId="27E7E2F0" w14:textId="45523881" w:rsidR="00731A8D" w:rsidRPr="00731A8D" w:rsidRDefault="00731A8D" w:rsidP="00731A8D">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 is used, the solution only works when the Intermediate Relay in network coverage.</w:t>
      </w:r>
    </w:p>
    <w:p w14:paraId="6B5380A7" w14:textId="4A2365F6" w:rsidR="00580A20" w:rsidRPr="00580A20" w:rsidRDefault="00580A20" w:rsidP="00580A20">
      <w:pPr>
        <w:pStyle w:val="EditorsNote"/>
      </w:pPr>
      <w:bookmarkStart w:id="291" w:name="_Hlk175218324"/>
      <w:r w:rsidRPr="002D7FCC">
        <w:rPr>
          <w:rFonts w:hint="eastAsia"/>
        </w:rPr>
        <w:t>Editor</w:t>
      </w:r>
      <w:r w:rsidRPr="002D7FCC">
        <w:t>’</w:t>
      </w:r>
      <w:r w:rsidRPr="002D7FCC">
        <w:rPr>
          <w:rFonts w:hint="eastAsia"/>
        </w:rPr>
        <w:t>s Note: Further evaluation is FFS.</w:t>
      </w:r>
      <w:bookmarkEnd w:id="291"/>
    </w:p>
    <w:p w14:paraId="1558842E" w14:textId="62BA69ED" w:rsidR="00965F60" w:rsidRDefault="00965F60" w:rsidP="00965F60">
      <w:pPr>
        <w:pStyle w:val="Heading2"/>
      </w:pPr>
      <w:bookmarkStart w:id="292" w:name="_Toc180413811"/>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292"/>
    </w:p>
    <w:p w14:paraId="7FD39CF5" w14:textId="41AD7548" w:rsidR="00965F60" w:rsidRDefault="00965F60" w:rsidP="00965F60">
      <w:pPr>
        <w:pStyle w:val="Heading3"/>
      </w:pPr>
      <w:bookmarkStart w:id="293" w:name="_Toc180413812"/>
      <w:r>
        <w:t>6.</w:t>
      </w:r>
      <w:r w:rsidR="0071040B">
        <w:rPr>
          <w:rFonts w:hint="eastAsia"/>
          <w:lang w:eastAsia="zh-CN"/>
        </w:rPr>
        <w:t>7</w:t>
      </w:r>
      <w:r>
        <w:t>.1</w:t>
      </w:r>
      <w:r>
        <w:tab/>
        <w:t>Introduction</w:t>
      </w:r>
      <w:bookmarkEnd w:id="293"/>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lastRenderedPageBreak/>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591144EE" w14:textId="1978C30F" w:rsidR="00965F60" w:rsidRDefault="00965F60" w:rsidP="0071040B">
      <w:pPr>
        <w:pStyle w:val="Heading3"/>
      </w:pPr>
      <w:bookmarkStart w:id="294" w:name="_Toc180413813"/>
      <w:r>
        <w:t>6.</w:t>
      </w:r>
      <w:r w:rsidR="0071040B">
        <w:rPr>
          <w:rFonts w:hint="eastAsia"/>
          <w:lang w:eastAsia="zh-CN"/>
        </w:rPr>
        <w:t>7</w:t>
      </w:r>
      <w:r>
        <w:t>.2</w:t>
      </w:r>
      <w:r>
        <w:tab/>
        <w:t>Solution details</w:t>
      </w:r>
      <w:bookmarkEnd w:id="294"/>
    </w:p>
    <w:p w14:paraId="6ADFAD40" w14:textId="7D780690" w:rsidR="0071040B" w:rsidRDefault="0071040B" w:rsidP="0071040B">
      <w:pPr>
        <w:pStyle w:val="Heading4"/>
      </w:pPr>
      <w:bookmarkStart w:id="295" w:name="_Toc180413814"/>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295"/>
      <w:r>
        <w:t xml:space="preserve"> </w:t>
      </w:r>
    </w:p>
    <w:p w14:paraId="22065495" w14:textId="7E28AC90" w:rsidR="0071040B" w:rsidRDefault="00AC4DEE" w:rsidP="0071040B">
      <w:pPr>
        <w:jc w:val="center"/>
      </w:pPr>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42">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lastRenderedPageBreak/>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036514C1"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p>
    <w:p w14:paraId="097CCCF2" w14:textId="77777777" w:rsidR="007A08AA" w:rsidRDefault="007A08AA" w:rsidP="007A08AA">
      <w:pPr>
        <w:pStyle w:val="Heading4"/>
      </w:pPr>
      <w:bookmarkStart w:id="296" w:name="_Toc180413815"/>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296"/>
    </w:p>
    <w:p w14:paraId="13CF2261" w14:textId="5C6DD982" w:rsidR="007A08AA" w:rsidRDefault="007A08AA" w:rsidP="007A08AA">
      <w:pPr>
        <w:jc w:val="center"/>
      </w:pPr>
      <w:del w:id="297" w:author="Xiaomi" w:date="2024-10-18T14:21:00Z">
        <w:r w:rsidRPr="00491015" w:rsidDel="006D71C5">
          <w:rPr>
            <w:noProof/>
            <w:lang w:val="en-US" w:eastAsia="zh-CN"/>
          </w:rPr>
          <w:drawing>
            <wp:inline distT="0" distB="0" distL="0" distR="0" wp14:anchorId="105D1F00" wp14:editId="60C40E84">
              <wp:extent cx="5006340" cy="2994660"/>
              <wp:effectExtent l="0" t="0" r="3810" b="0"/>
              <wp:docPr id="43077887" name="Picture 6" descr="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model B"/>
                      <pic:cNvPicPr>
                        <a:picLocks noChangeAspect="1" noChangeArrowheads="1"/>
                      </pic:cNvPicPr>
                    </pic:nvPicPr>
                    <pic:blipFill>
                      <a:blip r:embed="rId43">
                        <a:extLst>
                          <a:ext uri="{28A0092B-C50C-407E-A947-70E740481C1C}">
                            <a14:useLocalDpi xmlns:a14="http://schemas.microsoft.com/office/drawing/2010/main" val="0"/>
                          </a:ext>
                        </a:extLst>
                      </a:blip>
                      <a:srcRect b="14999"/>
                      <a:stretch>
                        <a:fillRect/>
                      </a:stretch>
                    </pic:blipFill>
                    <pic:spPr bwMode="auto">
                      <a:xfrm>
                        <a:off x="0" y="0"/>
                        <a:ext cx="5006340" cy="2994660"/>
                      </a:xfrm>
                      <a:prstGeom prst="rect">
                        <a:avLst/>
                      </a:prstGeom>
                      <a:noFill/>
                      <a:ln>
                        <a:noFill/>
                      </a:ln>
                    </pic:spPr>
                  </pic:pic>
                </a:graphicData>
              </a:graphic>
            </wp:inline>
          </w:drawing>
        </w:r>
      </w:del>
      <w:ins w:id="298" w:author="Xiaomi-r1" w:date="2024-10-17T17:00:00Z">
        <w:del w:id="299" w:author="Xiaomi" w:date="2024-10-18T14:21:00Z">
          <w:r w:rsidRPr="00AA7B17" w:rsidDel="006D71C5">
            <w:delText xml:space="preserve"> </w:delText>
          </w:r>
        </w:del>
      </w:ins>
      <w:ins w:id="300" w:author="Xiaomi" w:date="2024-10-18T14:22:00Z">
        <w:r>
          <w:rPr>
            <w:noProof/>
          </w:rPr>
          <w:drawing>
            <wp:inline distT="0" distB="0" distL="0" distR="0" wp14:anchorId="5F7AEA56" wp14:editId="06A93F7D">
              <wp:extent cx="5105400" cy="2575560"/>
              <wp:effectExtent l="0" t="0" r="0" b="0"/>
              <wp:docPr id="1297190834" name="Picture 5" descr="A diagram of a busine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190834" name="Picture 5" descr="A diagram of a business process&#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05400" cy="2575560"/>
                      </a:xfrm>
                      <a:prstGeom prst="rect">
                        <a:avLst/>
                      </a:prstGeom>
                      <a:noFill/>
                      <a:ln>
                        <a:noFill/>
                      </a:ln>
                    </pic:spPr>
                  </pic:pic>
                </a:graphicData>
              </a:graphic>
            </wp:inline>
          </w:drawing>
        </w:r>
      </w:ins>
    </w:p>
    <w:p w14:paraId="0C669B23" w14:textId="77777777" w:rsidR="007A08AA" w:rsidRDefault="007A08AA" w:rsidP="007A08AA">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575A5485" w14:textId="77777777" w:rsidR="007A08AA" w:rsidRDefault="007A08AA" w:rsidP="007A08AA">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3F69651B" w14:textId="77777777" w:rsidR="007A08AA" w:rsidRDefault="007A08AA" w:rsidP="007A08AA">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958A123" w14:textId="77777777" w:rsidR="007A08AA" w:rsidRDefault="007A08AA" w:rsidP="007A08AA">
      <w:pPr>
        <w:pStyle w:val="B1"/>
        <w:numPr>
          <w:ilvl w:val="0"/>
          <w:numId w:val="22"/>
        </w:numPr>
      </w:pPr>
      <w:r>
        <w:t xml:space="preserve"> The </w:t>
      </w:r>
      <w:r>
        <w:rPr>
          <w:lang w:eastAsia="zh-CN"/>
        </w:rPr>
        <w:t xml:space="preserve">Remote UE </w:t>
      </w:r>
      <w:r>
        <w:t>broadcasts the solicitation message, which is protected by the discovery security materials associated with the RSC</w:t>
      </w:r>
      <w:ins w:id="301" w:author="Xiaomi" w:date="2024-10-18T14:24:00Z">
        <w:r>
          <w:t xml:space="preserve"> as specified in clause 6.3 of TS 33.503 [5]</w:t>
        </w:r>
      </w:ins>
      <w:del w:id="302" w:author="Xiaomi" w:date="2024-10-18T14:24:00Z">
        <w:r w:rsidDel="00B221F3">
          <w:delText xml:space="preserve"> and its HPLMN ID</w:delText>
        </w:r>
      </w:del>
      <w:r>
        <w:t>.</w:t>
      </w:r>
    </w:p>
    <w:p w14:paraId="682A9DDE" w14:textId="77777777" w:rsidR="007A08AA" w:rsidRDefault="007A08AA" w:rsidP="007A08AA">
      <w:pPr>
        <w:pStyle w:val="B1"/>
        <w:numPr>
          <w:ilvl w:val="0"/>
          <w:numId w:val="22"/>
        </w:numPr>
        <w:rPr>
          <w:ins w:id="303" w:author="Xiaomi-r1" w:date="2024-10-17T17:04:00Z"/>
        </w:rPr>
      </w:pPr>
      <w:r>
        <w:lastRenderedPageBreak/>
        <w:t>The Intermediate Relay</w:t>
      </w:r>
      <w:ins w:id="304" w:author="Xiaomi" w:date="2024-10-18T14:23:00Z">
        <w:r>
          <w:t>-1</w:t>
        </w:r>
      </w:ins>
      <w:r>
        <w:t xml:space="preserve"> verif</w:t>
      </w:r>
      <w:ins w:id="305" w:author="Xiaomi" w:date="2024-10-18T14:23:00Z">
        <w:r>
          <w:t>ies</w:t>
        </w:r>
      </w:ins>
      <w:del w:id="306" w:author="Xiaomi" w:date="2024-10-18T14:23:00Z">
        <w:r w:rsidDel="009D5C00">
          <w:delText>y</w:delText>
        </w:r>
      </w:del>
      <w:r w:rsidRPr="0008324B">
        <w:t xml:space="preserve"> </w:t>
      </w:r>
      <w:r>
        <w:t>the solicitation message</w:t>
      </w:r>
      <w:r w:rsidRPr="0008324B">
        <w:t xml:space="preserve"> by using the discovery security material associated with </w:t>
      </w:r>
      <w:ins w:id="307" w:author="Xiaomi" w:date="2024-10-18T14:23:00Z">
        <w:r>
          <w:t>its</w:t>
        </w:r>
      </w:ins>
      <w:del w:id="308" w:author="Xiaomi" w:date="2024-10-18T14:23:00Z">
        <w:r w:rsidRPr="0008324B" w:rsidDel="00006428">
          <w:delText>the</w:delText>
        </w:r>
      </w:del>
      <w:r w:rsidRPr="0008324B">
        <w:t xml:space="preserve"> </w:t>
      </w:r>
      <w:ins w:id="309" w:author="Xiaomi" w:date="2024-10-18T14:23:00Z">
        <w:r>
          <w:t>H</w:t>
        </w:r>
      </w:ins>
      <w:r w:rsidRPr="0008324B">
        <w:t>PLMN ID</w:t>
      </w:r>
      <w:r>
        <w:t xml:space="preserve"> </w:t>
      </w:r>
      <w:del w:id="310" w:author="Xiaomi" w:date="2024-10-18T14:23:00Z">
        <w:r w:rsidDel="009D5C00">
          <w:delText xml:space="preserve">of Remote UE </w:delText>
        </w:r>
      </w:del>
      <w:r>
        <w:t>and RSC. If the verification is passed, the Intermediate Relay</w:t>
      </w:r>
      <w:ins w:id="311" w:author="Xiaomi" w:date="2024-10-18T14:26:00Z">
        <w:r>
          <w:t>-1</w:t>
        </w:r>
      </w:ins>
      <w:r>
        <w:t xml:space="preserve"> further broadcasts the solicitation message, which is protected by the discovery security materials associated with the RSC</w:t>
      </w:r>
      <w:ins w:id="312" w:author="Xiaomi" w:date="2024-10-18T14:23:00Z">
        <w:r w:rsidRPr="00696C31">
          <w:t xml:space="preserve"> </w:t>
        </w:r>
        <w:r>
          <w:t>as specified in clause 6.3 of TS 33.503 [5]</w:t>
        </w:r>
      </w:ins>
      <w:del w:id="313" w:author="Xiaomi" w:date="2024-10-18T14:22:00Z">
        <w:r w:rsidDel="00A9382D">
          <w:delText xml:space="preserve"> and its HPLMN ID</w:delText>
        </w:r>
      </w:del>
      <w:r>
        <w:t>.</w:t>
      </w:r>
    </w:p>
    <w:p w14:paraId="45F74BE7" w14:textId="77777777" w:rsidR="007A08AA" w:rsidRDefault="007A08AA" w:rsidP="007A08AA">
      <w:pPr>
        <w:pStyle w:val="B1"/>
        <w:numPr>
          <w:ilvl w:val="0"/>
          <w:numId w:val="22"/>
        </w:numPr>
        <w:rPr>
          <w:ins w:id="314" w:author="Xiaomi" w:date="2024-10-18T14:22:00Z"/>
        </w:rPr>
      </w:pPr>
      <w:ins w:id="315" w:author="Xiaomi" w:date="2024-10-18T14:22:00Z">
        <w:r>
          <w:rPr>
            <w:rFonts w:hint="eastAsia"/>
            <w:lang w:eastAsia="zh-CN"/>
          </w:rPr>
          <w:t>T</w:t>
        </w:r>
        <w:r>
          <w:rPr>
            <w:lang w:eastAsia="zh-CN"/>
          </w:rPr>
          <w:t>he Intermediate Relay-2 verifies the solicitation message and</w:t>
        </w:r>
        <w:r>
          <w:t xml:space="preserve"> further broadcasts the solicitation message.</w:t>
        </w:r>
      </w:ins>
    </w:p>
    <w:p w14:paraId="3B27B93B" w14:textId="77777777" w:rsidR="007A08AA" w:rsidRDefault="007A08AA" w:rsidP="007A08AA">
      <w:pPr>
        <w:pStyle w:val="B1"/>
        <w:numPr>
          <w:ilvl w:val="0"/>
          <w:numId w:val="22"/>
        </w:numPr>
      </w:pPr>
      <w:r>
        <w:t xml:space="preserve">The UE-to-network Relay verifies the solicitation message </w:t>
      </w:r>
      <w:r>
        <w:rPr>
          <w:lang w:eastAsia="zh-CN"/>
        </w:rPr>
        <w:t>and sends the response message.</w:t>
      </w:r>
    </w:p>
    <w:p w14:paraId="7DF9DDE1" w14:textId="77777777" w:rsidR="007A08AA" w:rsidRDefault="007A08AA" w:rsidP="007A08AA">
      <w:pPr>
        <w:pStyle w:val="B1"/>
        <w:numPr>
          <w:ilvl w:val="0"/>
          <w:numId w:val="22"/>
        </w:numPr>
      </w:pPr>
      <w:r>
        <w:t>Once receiving the response message, the Intermediate Relay</w:t>
      </w:r>
      <w:ins w:id="316" w:author="Xiaomi" w:date="2024-10-18T14:24:00Z">
        <w:r>
          <w:t>-2</w:t>
        </w:r>
      </w:ins>
      <w:r>
        <w:t xml:space="preserve">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75C1EB95" w14:textId="77777777" w:rsidR="007A08AA" w:rsidRDefault="007A08AA" w:rsidP="007A08AA">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2B77B43B" w14:textId="77777777" w:rsidR="007A08AA" w:rsidRDefault="007A08AA" w:rsidP="007A08AA">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2A4A1413" w14:textId="77777777" w:rsidR="007A08AA" w:rsidRDefault="007A08AA" w:rsidP="007A08AA">
      <w:pPr>
        <w:numPr>
          <w:ilvl w:val="0"/>
          <w:numId w:val="22"/>
        </w:numPr>
        <w:rPr>
          <w:ins w:id="317" w:author="Xiaomi-r1" w:date="2024-10-17T17:07:00Z"/>
        </w:rPr>
      </w:pPr>
      <w:r w:rsidRPr="00A53C45">
        <w:t>If the above principles ar</w:t>
      </w:r>
      <w:r>
        <w:t>e met, the Intermediate Relay</w:t>
      </w:r>
      <w:ins w:id="318" w:author="Xiaomi" w:date="2024-10-18T14:23:00Z">
        <w:r>
          <w:t>-2</w:t>
        </w:r>
      </w:ins>
      <w:r w:rsidRPr="00A53C45">
        <w:t xml:space="preserve"> </w:t>
      </w:r>
      <w:r>
        <w:t>sends the response</w:t>
      </w:r>
      <w:r w:rsidRPr="00A53C45">
        <w:t xml:space="preserve"> message, which is protected by the discovery security materials associated with the RSC and its HPLMN ID.</w:t>
      </w:r>
    </w:p>
    <w:p w14:paraId="76F0F22B" w14:textId="77777777" w:rsidR="007A08AA" w:rsidRDefault="007A08AA" w:rsidP="007A08AA">
      <w:pPr>
        <w:numPr>
          <w:ilvl w:val="0"/>
          <w:numId w:val="22"/>
        </w:numPr>
        <w:rPr>
          <w:ins w:id="319" w:author="Xiaomi" w:date="2024-10-18T14:22:00Z"/>
        </w:rPr>
      </w:pPr>
      <w:ins w:id="320" w:author="Xiaomi" w:date="2024-10-18T14:22:00Z">
        <w:r>
          <w:rPr>
            <w:lang w:eastAsia="zh-CN"/>
          </w:rPr>
          <w:t>Once receiving the response message, the Intermediate Relay-1 verifies it by using the corresponding discovery security materials and determines whether to establish the PC5 link with Intermediate Relay-2.</w:t>
        </w:r>
      </w:ins>
    </w:p>
    <w:p w14:paraId="14875096" w14:textId="77777777" w:rsidR="007A08AA" w:rsidRPr="00A53C45" w:rsidRDefault="007A08AA" w:rsidP="007A08AA">
      <w:pPr>
        <w:numPr>
          <w:ilvl w:val="0"/>
          <w:numId w:val="22"/>
        </w:numPr>
        <w:rPr>
          <w:ins w:id="321" w:author="Xiaomi" w:date="2024-10-18T14:22:00Z"/>
        </w:rPr>
      </w:pPr>
      <w:ins w:id="322" w:author="Xiaomi" w:date="2024-10-18T14:22:00Z">
        <w:r>
          <w:rPr>
            <w:rFonts w:hint="eastAsia"/>
            <w:lang w:eastAsia="zh-CN"/>
          </w:rPr>
          <w:t>T</w:t>
        </w:r>
        <w:r>
          <w:rPr>
            <w:lang w:eastAsia="zh-CN"/>
          </w:rPr>
          <w:t>he Intermediate Relay-1 sends the response message after the PC5 link between the Intermediate Relay-1 and Intermediate Relay-2 is established.</w:t>
        </w:r>
      </w:ins>
    </w:p>
    <w:p w14:paraId="262B52CD" w14:textId="77777777" w:rsidR="007A08AA" w:rsidRPr="0071040B" w:rsidRDefault="007A08AA" w:rsidP="007A08AA">
      <w:pPr>
        <w:pStyle w:val="B1"/>
        <w:ind w:left="644" w:firstLine="0"/>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p>
    <w:p w14:paraId="671440D0" w14:textId="77777777" w:rsidR="007A08AA" w:rsidRDefault="007A08AA" w:rsidP="007A08AA">
      <w:pPr>
        <w:pStyle w:val="Heading3"/>
      </w:pPr>
      <w:bookmarkStart w:id="323" w:name="_Toc180413816"/>
      <w:r>
        <w:t>6.</w:t>
      </w:r>
      <w:r>
        <w:rPr>
          <w:rFonts w:hint="eastAsia"/>
          <w:lang w:eastAsia="zh-CN"/>
        </w:rPr>
        <w:t>7</w:t>
      </w:r>
      <w:r>
        <w:t>.3</w:t>
      </w:r>
      <w:r>
        <w:tab/>
        <w:t>Evaluation</w:t>
      </w:r>
      <w:bookmarkEnd w:id="323"/>
    </w:p>
    <w:p w14:paraId="0F074A33" w14:textId="77777777" w:rsidR="007A08AA" w:rsidRDefault="007A08AA" w:rsidP="007A08AA">
      <w:r w:rsidRPr="00D75B96">
        <w:t>The solution f</w:t>
      </w:r>
      <w:r>
        <w:t>ulfills</w:t>
      </w:r>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p>
    <w:p w14:paraId="25B649D1" w14:textId="77777777" w:rsidR="007A08AA" w:rsidRPr="005F5FA2" w:rsidRDefault="007A08AA" w:rsidP="007A08AA">
      <w:r>
        <w:rPr>
          <w:lang w:eastAsia="zh-CN"/>
        </w:rPr>
        <w:t>The UE-to-network Relay discovery procedure is reused for the multi-hop UE-to-network Relay discovery. By reusing the existing discovery mechanism, the Remote UE can securely discover the UE-to-network Relay via Intermediate Relay(s).</w:t>
      </w:r>
    </w:p>
    <w:p w14:paraId="5D3A8EBF" w14:textId="77777777" w:rsidR="007A08AA" w:rsidRDefault="007A08AA" w:rsidP="007A08AA">
      <w:pPr>
        <w:rPr>
          <w:lang w:eastAsia="zh-CN"/>
        </w:rPr>
      </w:pPr>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p>
    <w:p w14:paraId="2A831B97" w14:textId="77777777" w:rsidR="007A08AA" w:rsidRDefault="007A08AA" w:rsidP="007A08AA">
      <w:pPr>
        <w:rPr>
          <w:ins w:id="324" w:author="Xiaomi-r1" w:date="2024-10-16T11:33:00Z"/>
        </w:rPr>
      </w:pPr>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p>
    <w:p w14:paraId="02C64068" w14:textId="77777777" w:rsidR="007A08AA" w:rsidRDefault="007A08AA" w:rsidP="007A08AA">
      <w:pPr>
        <w:rPr>
          <w:ins w:id="325" w:author="Xiaomi" w:date="2024-10-18T14:21:00Z"/>
          <w:lang w:eastAsia="zh-CN"/>
        </w:rPr>
      </w:pPr>
      <w:ins w:id="326" w:author="Xiaomi" w:date="2024-10-18T14:21:00Z">
        <w:r>
          <w:rPr>
            <w:rFonts w:hint="eastAsia"/>
            <w:lang w:eastAsia="zh-CN"/>
          </w:rPr>
          <w:t>T</w:t>
        </w:r>
        <w:r>
          <w:rPr>
            <w:lang w:eastAsia="zh-CN"/>
          </w:rPr>
          <w:t>he discovery solution for Model B is not aligned with the conclusion in TR 23.700-03 [1].</w:t>
        </w:r>
      </w:ins>
    </w:p>
    <w:p w14:paraId="0AA19360" w14:textId="77777777" w:rsidR="007A08AA" w:rsidRDefault="007A08AA" w:rsidP="007A08AA">
      <w:pPr>
        <w:rPr>
          <w:ins w:id="327" w:author="Xiaomi" w:date="2024-10-18T14:21:00Z"/>
          <w:lang w:val="en-US"/>
        </w:rPr>
      </w:pPr>
      <w:ins w:id="328" w:author="Xiaomi" w:date="2024-10-18T14:21:00Z">
        <w:r>
          <w:rPr>
            <w:lang w:val="en-US"/>
          </w:rPr>
          <w:t>This solution does not address potential retransmission of protected discovery messages by an unauthorized entity.</w:t>
        </w:r>
      </w:ins>
    </w:p>
    <w:p w14:paraId="739F8930" w14:textId="77777777" w:rsidR="007A08AA" w:rsidRDefault="007A08AA" w:rsidP="007A08AA">
      <w:pPr>
        <w:rPr>
          <w:ins w:id="329" w:author="Xiaomi" w:date="2024-10-18T14:21:00Z"/>
          <w:lang w:eastAsia="zh-CN"/>
        </w:rPr>
      </w:pPr>
      <w:ins w:id="330" w:author="Xiaomi" w:date="2024-10-18T14:21:00Z">
        <w:r>
          <w:rPr>
            <w:rFonts w:hint="eastAsia"/>
            <w:lang w:val="en-US" w:eastAsia="zh-CN"/>
          </w:rPr>
          <w:t>I</w:t>
        </w:r>
        <w:r>
          <w:rPr>
            <w:lang w:val="en-US" w:eastAsia="zh-CN"/>
          </w:rPr>
          <w:t xml:space="preserve">f the Intermediate Relay and UE-to-Network Relay belong to different PLMNs, the Intermediate Relay </w:t>
        </w:r>
        <w:r>
          <w:rPr>
            <w:lang w:eastAsia="zh-CN"/>
          </w:rPr>
          <w:t>needs to obtain</w:t>
        </w:r>
        <w:r w:rsidRPr="00D2559E">
          <w:rPr>
            <w:lang w:eastAsia="zh-CN"/>
          </w:rPr>
          <w:t xml:space="preserve"> multiple sets of discovery security materials associated with the HPLMN of potential UE-to-network Relay(s)/Intermediate Relay(s)</w:t>
        </w:r>
        <w:r>
          <w:rPr>
            <w:lang w:eastAsia="zh-CN"/>
          </w:rPr>
          <w:t>.</w:t>
        </w:r>
        <w:r>
          <w:rPr>
            <w:rFonts w:hint="eastAsia"/>
            <w:lang w:eastAsia="zh-CN"/>
          </w:rPr>
          <w:t xml:space="preserve"> </w:t>
        </w:r>
      </w:ins>
    </w:p>
    <w:p w14:paraId="4A5EF9ED" w14:textId="77777777" w:rsidR="007A08AA" w:rsidRPr="0091182A" w:rsidRDefault="007A08AA" w:rsidP="007A08AA">
      <w:pPr>
        <w:rPr>
          <w:lang w:eastAsia="zh-CN"/>
        </w:rPr>
      </w:pPr>
    </w:p>
    <w:p w14:paraId="38A6E1A0" w14:textId="77777777" w:rsidR="007A08AA" w:rsidDel="00356E80" w:rsidRDefault="007A08AA" w:rsidP="007A08AA">
      <w:pPr>
        <w:pStyle w:val="EditorsNote"/>
        <w:rPr>
          <w:del w:id="331" w:author="Xiaomi" w:date="2024-10-18T14:21:00Z"/>
        </w:rPr>
      </w:pPr>
      <w:del w:id="332" w:author="Xiaomi" w:date="2024-10-18T14:21:00Z">
        <w:r w:rsidDel="00356E80">
          <w:delText>Editor’s Note: Each solution should motivate how the potential security requirements of the key issues being addressed are fulfilled.</w:delText>
        </w:r>
      </w:del>
    </w:p>
    <w:p w14:paraId="752A7982" w14:textId="77777777" w:rsidR="007A08AA" w:rsidDel="00356E80" w:rsidRDefault="007A08AA" w:rsidP="007A08AA">
      <w:pPr>
        <w:pStyle w:val="EditorsNote"/>
        <w:rPr>
          <w:del w:id="333" w:author="Xiaomi" w:date="2024-10-18T14:21:00Z"/>
        </w:rPr>
      </w:pPr>
      <w:del w:id="334" w:author="Xiaomi" w:date="2024-10-18T14:21:00Z">
        <w:r w:rsidRPr="00E72474" w:rsidDel="00356E80">
          <w:delText>Editor’s Note: The need for Intermediate Relay to obtain the discovery security materials associated with its HPLMN and multiple sets of discovery security materials associated with the HPLMN of potential UE-to-network Relay(s)/Intermediate Relay(s) is FFS.</w:delText>
        </w:r>
      </w:del>
    </w:p>
    <w:p w14:paraId="79846DE1" w14:textId="77777777" w:rsidR="007A08AA" w:rsidRPr="000A1594" w:rsidDel="00356E80" w:rsidRDefault="007A08AA" w:rsidP="007A08AA">
      <w:pPr>
        <w:pStyle w:val="EditorsNote"/>
        <w:rPr>
          <w:del w:id="335" w:author="Xiaomi" w:date="2024-10-18T14:21:00Z"/>
        </w:rPr>
      </w:pPr>
      <w:del w:id="336" w:author="Xiaomi" w:date="2024-10-18T14:21:00Z">
        <w:r w:rsidRPr="00071F80" w:rsidDel="00356E80">
          <w:rPr>
            <w:lang w:val="en-US"/>
          </w:rPr>
          <w:lastRenderedPageBreak/>
          <w:delText>Editor’s Note: How the solution protects the path information during the discovery of multi-hop U2N relay is FFS.</w:delText>
        </w:r>
      </w:del>
    </w:p>
    <w:p w14:paraId="67A835F9" w14:textId="132661E6" w:rsidR="00965F60" w:rsidRDefault="00965F60" w:rsidP="00965F60">
      <w:pPr>
        <w:pStyle w:val="Heading2"/>
      </w:pPr>
      <w:bookmarkStart w:id="337" w:name="_Toc180413817"/>
      <w:r>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337"/>
    </w:p>
    <w:p w14:paraId="3B2B7CAE" w14:textId="5BF8E728" w:rsidR="00965F60" w:rsidRDefault="00965F60" w:rsidP="00965F60">
      <w:pPr>
        <w:pStyle w:val="Heading3"/>
      </w:pPr>
      <w:bookmarkStart w:id="338" w:name="_Toc180413818"/>
      <w:r>
        <w:t>6.</w:t>
      </w:r>
      <w:r w:rsidR="00726318">
        <w:rPr>
          <w:rFonts w:hint="eastAsia"/>
          <w:lang w:eastAsia="zh-CN"/>
        </w:rPr>
        <w:t>8</w:t>
      </w:r>
      <w:r>
        <w:t>.1</w:t>
      </w:r>
      <w:r>
        <w:tab/>
        <w:t>Introduction</w:t>
      </w:r>
      <w:bookmarkEnd w:id="338"/>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7CEDD2FD" w14:textId="77777777" w:rsidR="00775D4C"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w:t>
      </w:r>
      <w:del w:id="339" w:author="Xiaomi" w:date="2024-10-18T14:17:00Z">
        <w:r w:rsidRPr="0082748D" w:rsidDel="000B6A7C">
          <w:rPr>
            <w:lang w:eastAsia="zh-CN"/>
          </w:rPr>
          <w:delText xml:space="preserve">the link between the Remote UE and Intermediate Relay1, </w:delText>
        </w:r>
      </w:del>
      <w:r w:rsidRPr="0082748D">
        <w:rPr>
          <w:lang w:eastAsia="zh-CN"/>
        </w:rPr>
        <w:t>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Heading3"/>
      </w:pPr>
      <w:bookmarkStart w:id="340" w:name="_Toc180413819"/>
      <w:r>
        <w:t>6.</w:t>
      </w:r>
      <w:r w:rsidR="00726318">
        <w:rPr>
          <w:rFonts w:hint="eastAsia"/>
          <w:lang w:eastAsia="zh-CN"/>
        </w:rPr>
        <w:t>8</w:t>
      </w:r>
      <w:r>
        <w:t>.2</w:t>
      </w:r>
      <w:r>
        <w:tab/>
        <w:t>Solution details</w:t>
      </w:r>
      <w:bookmarkEnd w:id="340"/>
    </w:p>
    <w:p w14:paraId="1340295B" w14:textId="1EEA3FA4" w:rsidR="00726318" w:rsidRDefault="00BE6E7B" w:rsidP="00726318">
      <w:pPr>
        <w:jc w:val="center"/>
      </w:pPr>
      <w:r>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3713B273"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It is assumed the final path selected by the Remote UE is Remote UE – Intermediate Relay1 – Intermediate Relay2 – UE-to-network Relay, and the security of each hop (i.e. 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r w:rsidR="00BE6E7B">
        <w:rPr>
          <w:rFonts w:eastAsia="等线"/>
          <w:lang w:eastAsia="en-GB"/>
        </w:rPr>
        <w:t xml:space="preserve"> By reusing the existing link establishment procedure, the authorization of Intermediate Relay and UE-to-network Relay can be checked.</w:t>
      </w:r>
    </w:p>
    <w:p w14:paraId="6BB615E7" w14:textId="016D34F5" w:rsidR="00726318"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Remote UE sends the DCR message</w:t>
      </w:r>
      <w:r w:rsidR="00BE6E7B">
        <w:rPr>
          <w:rFonts w:eastAsia="等线"/>
          <w:lang w:eastAsia="en-GB"/>
        </w:rPr>
        <w:t xml:space="preserve"> to the Intermediate Relay1</w:t>
      </w:r>
      <w:r w:rsidRPr="008D1426">
        <w:rPr>
          <w:rFonts w:eastAsia="等线"/>
          <w:lang w:eastAsia="en-GB"/>
        </w:rPr>
        <w:t>, which may include RSC, user info ID of Remote UE, etc.</w:t>
      </w:r>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lastRenderedPageBreak/>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726C0626"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sends the Remote UE report to the SMF of Relay UE.</w:t>
      </w:r>
    </w:p>
    <w:p w14:paraId="102378D5" w14:textId="1147D81A" w:rsidR="00726318" w:rsidRPr="00726318" w:rsidRDefault="00726318" w:rsidP="0075517C">
      <w:pPr>
        <w:pStyle w:val="EditorsNote"/>
      </w:pPr>
      <w:r>
        <w:t xml:space="preserve">Editor's Note: whether </w:t>
      </w:r>
      <w:r w:rsidR="00BE6E7B">
        <w:t>steps 3-6 are</w:t>
      </w:r>
      <w:r>
        <w:t xml:space="preserve"> aligned with SA2 is FFS.</w:t>
      </w:r>
    </w:p>
    <w:p w14:paraId="66A66320" w14:textId="544D6885" w:rsidR="00965F60" w:rsidRDefault="00965F60" w:rsidP="00965F60">
      <w:pPr>
        <w:pStyle w:val="Heading3"/>
      </w:pPr>
      <w:bookmarkStart w:id="341" w:name="_Toc180413820"/>
      <w:r>
        <w:t>6.</w:t>
      </w:r>
      <w:r w:rsidR="00726318">
        <w:rPr>
          <w:rFonts w:hint="eastAsia"/>
          <w:lang w:eastAsia="zh-CN"/>
        </w:rPr>
        <w:t>8</w:t>
      </w:r>
      <w:r>
        <w:t>.3</w:t>
      </w:r>
      <w:r>
        <w:tab/>
        <w:t>Evaluation</w:t>
      </w:r>
      <w:bookmarkEnd w:id="341"/>
    </w:p>
    <w:p w14:paraId="69C483BF" w14:textId="77777777" w:rsidR="00775D4C" w:rsidRDefault="00775D4C" w:rsidP="00775D4C">
      <w:pPr>
        <w:rPr>
          <w:ins w:id="342" w:author="Xiaomi" w:date="2024-10-18T14:17:00Z"/>
          <w:lang w:eastAsia="zh-CN"/>
        </w:rPr>
      </w:pPr>
      <w:ins w:id="343" w:author="Xiaomi" w:date="2024-10-18T14:17:00Z">
        <w:r>
          <w:rPr>
            <w:rFonts w:hint="eastAsia"/>
            <w:lang w:eastAsia="zh-CN"/>
          </w:rPr>
          <w:t>T</w:t>
        </w:r>
        <w:r>
          <w:rPr>
            <w:lang w:eastAsia="zh-CN"/>
          </w:rPr>
          <w:t>his solution addresses the first security requirement of Key Issue #1 for the multi-hop UE-to-Network Relay communication.</w:t>
        </w:r>
      </w:ins>
    </w:p>
    <w:p w14:paraId="32FF388A" w14:textId="77777777" w:rsidR="00775D4C" w:rsidRPr="008530B6" w:rsidRDefault="00775D4C" w:rsidP="00775D4C">
      <w:pPr>
        <w:rPr>
          <w:ins w:id="344" w:author="Xiaomi" w:date="2024-10-18T14:17:00Z"/>
          <w:lang w:eastAsia="zh-CN"/>
        </w:rPr>
      </w:pPr>
      <w:ins w:id="345" w:author="Xiaomi" w:date="2024-10-18T14:17:00Z">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ins>
    </w:p>
    <w:p w14:paraId="0428CD2B" w14:textId="77777777" w:rsidR="00775D4C" w:rsidRPr="008530B6" w:rsidRDefault="00775D4C" w:rsidP="00775D4C">
      <w:pPr>
        <w:rPr>
          <w:ins w:id="346" w:author="Xiaomi" w:date="2024-10-18T14:17:00Z"/>
          <w:b/>
          <w:lang w:eastAsia="zh-CN"/>
        </w:rPr>
      </w:pPr>
      <w:ins w:id="347" w:author="Xiaomi" w:date="2024-10-18T14:17:00Z">
        <w:r>
          <w:rPr>
            <w:lang w:eastAsia="zh-CN"/>
          </w:rPr>
          <w:t>This solution is for establishing the security between the Remote UE and Intermediate UE-to-Network Relay.</w:t>
        </w:r>
        <w:r w:rsidRPr="008530B6">
          <w:rPr>
            <w:lang w:eastAsia="zh-CN"/>
          </w:rPr>
          <w:t xml:space="preserve"> </w:t>
        </w:r>
        <w:r>
          <w:rPr>
            <w:lang w:eastAsia="zh-CN"/>
          </w:rPr>
          <w:t xml:space="preserve">The existing </w:t>
        </w:r>
        <w:r>
          <w:rPr>
            <w:rFonts w:eastAsia="等线"/>
            <w:lang w:eastAsia="en-GB"/>
          </w:rPr>
          <w:t>link establishment procedure is reused to support the multi-hop UE-to-Network service.</w:t>
        </w:r>
      </w:ins>
    </w:p>
    <w:p w14:paraId="2C53A597" w14:textId="77777777" w:rsidR="00775D4C" w:rsidDel="0023317C" w:rsidRDefault="00775D4C" w:rsidP="00775D4C">
      <w:pPr>
        <w:rPr>
          <w:del w:id="348" w:author="Xiaomi" w:date="2024-09-27T18:50:00Z"/>
          <w:lang w:eastAsia="zh-CN"/>
        </w:rPr>
      </w:pPr>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w:t>
      </w:r>
    </w:p>
    <w:p w14:paraId="200469D3" w14:textId="77777777" w:rsidR="00775D4C" w:rsidRDefault="00775D4C" w:rsidP="00775D4C">
      <w:pPr>
        <w:rPr>
          <w:ins w:id="349" w:author="Xiaomi" w:date="2024-10-18T14:17:00Z"/>
          <w:lang w:eastAsia="zh-CN"/>
        </w:rPr>
      </w:pPr>
      <w:ins w:id="350" w:author="Xiaomi" w:date="2024-10-18T14:17:00Z">
        <w:r>
          <w:rPr>
            <w:lang w:eastAsia="zh-CN"/>
          </w:rPr>
          <w:t>The DCR message is for initiating the mutli-hop UE-to-Network Relay security establishment procedure with the selected Intermediate Relay(s) and UE-to-Network Relay, which is not aligned with TS 23.304 [4].</w:t>
        </w:r>
      </w:ins>
    </w:p>
    <w:p w14:paraId="645C8091" w14:textId="77777777" w:rsidR="00775D4C" w:rsidRPr="005F5FA2" w:rsidDel="000B6A7C" w:rsidRDefault="00775D4C" w:rsidP="00775D4C">
      <w:pPr>
        <w:pStyle w:val="EditorsNote"/>
        <w:rPr>
          <w:del w:id="351" w:author="Xiaomi" w:date="2024-10-18T14:17:00Z"/>
          <w:lang w:eastAsia="zh-CN"/>
        </w:rPr>
      </w:pPr>
      <w:del w:id="352" w:author="Xiaomi" w:date="2024-10-18T14:17:00Z">
        <w:r w:rsidDel="000B6A7C">
          <w:rPr>
            <w:lang w:eastAsia="zh-CN"/>
          </w:rPr>
          <w:delText>Editor’s note: Further evaluation is FFS.</w:delText>
        </w:r>
      </w:del>
    </w:p>
    <w:p w14:paraId="7660DA44" w14:textId="06A28571" w:rsidR="00965F60" w:rsidRDefault="00965F60" w:rsidP="00965F60">
      <w:pPr>
        <w:pStyle w:val="Heading2"/>
      </w:pPr>
      <w:bookmarkStart w:id="353" w:name="_Toc180413821"/>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353"/>
    </w:p>
    <w:p w14:paraId="7CA257AA" w14:textId="117FDECC" w:rsidR="00965F60" w:rsidRDefault="00965F60" w:rsidP="00965F60">
      <w:pPr>
        <w:pStyle w:val="Heading3"/>
      </w:pPr>
      <w:bookmarkStart w:id="354" w:name="_Toc180413822"/>
      <w:r>
        <w:t>6.</w:t>
      </w:r>
      <w:r w:rsidR="00726318">
        <w:rPr>
          <w:rFonts w:hint="eastAsia"/>
          <w:lang w:eastAsia="zh-CN"/>
        </w:rPr>
        <w:t>9</w:t>
      </w:r>
      <w:r>
        <w:t>.1</w:t>
      </w:r>
      <w:r>
        <w:tab/>
        <w:t>Introduction</w:t>
      </w:r>
      <w:bookmarkEnd w:id="354"/>
    </w:p>
    <w:p w14:paraId="0B4D3FA1" w14:textId="77777777" w:rsidR="00726318" w:rsidRPr="000D64A3" w:rsidRDefault="00726318" w:rsidP="00726318">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Heading3"/>
      </w:pPr>
      <w:bookmarkStart w:id="355" w:name="_Toc180413823"/>
      <w:r>
        <w:t>6.</w:t>
      </w:r>
      <w:r w:rsidR="00726318">
        <w:rPr>
          <w:rFonts w:hint="eastAsia"/>
          <w:lang w:eastAsia="zh-CN"/>
        </w:rPr>
        <w:t>9</w:t>
      </w:r>
      <w:r>
        <w:t>.2</w:t>
      </w:r>
      <w:r>
        <w:tab/>
        <w:t>Solution details</w:t>
      </w:r>
      <w:bookmarkEnd w:id="355"/>
    </w:p>
    <w:p w14:paraId="428DC801" w14:textId="6A22742A" w:rsidR="00726318" w:rsidRDefault="00726318" w:rsidP="00726318">
      <w:pPr>
        <w:pStyle w:val="Heading4"/>
      </w:pPr>
      <w:bookmarkStart w:id="356" w:name="_Toc92180345"/>
      <w:bookmarkStart w:id="357" w:name="_Toc92805072"/>
      <w:bookmarkStart w:id="358" w:name="_Toc180413824"/>
      <w:r w:rsidRPr="00E43474">
        <w:t>6.</w:t>
      </w:r>
      <w:r>
        <w:rPr>
          <w:rFonts w:hint="eastAsia"/>
          <w:lang w:eastAsia="zh-CN"/>
        </w:rPr>
        <w:t>9</w:t>
      </w:r>
      <w:r w:rsidRPr="00E43474">
        <w:t>.2.1</w:t>
      </w:r>
      <w:r w:rsidRPr="00E43474">
        <w:tab/>
      </w:r>
      <w:bookmarkEnd w:id="356"/>
      <w:bookmarkEnd w:id="357"/>
      <w:r>
        <w:rPr>
          <w:rFonts w:eastAsia="Malgun Gothic"/>
        </w:rPr>
        <w:t xml:space="preserve">Discovery with </w:t>
      </w:r>
      <w:r w:rsidRPr="0017134F">
        <w:rPr>
          <w:rFonts w:eastAsia="Malgun Gothic"/>
        </w:rPr>
        <w:t>Model A</w:t>
      </w:r>
      <w:bookmarkEnd w:id="358"/>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7F82B4FE" w:rsidR="00726318" w:rsidRPr="00BC5BED" w:rsidRDefault="00E66C5C" w:rsidP="00726318">
      <w:pPr>
        <w:pStyle w:val="TH"/>
      </w:pPr>
      <w:r w:rsidRPr="00BC5BED">
        <w:rPr>
          <w:lang w:val="x-none"/>
        </w:rPr>
        <w:object w:dxaOrig="10590" w:dyaOrig="4305" w14:anchorId="6967647E">
          <v:shape id="_x0000_i1039" type="#_x0000_t75" style="width:477pt;height:193.8pt" o:ole="">
            <v:imagedata r:id="rId46" o:title=""/>
          </v:shape>
          <o:OLEObject Type="Embed" ProgID="Visio.Drawing.15" ShapeID="_x0000_i1039" DrawAspect="Content" ObjectID="_1791026573" r:id="rId47"/>
        </w:object>
      </w:r>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9A91CD3"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 xml:space="preserve">is </w:t>
      </w:r>
      <w:r w:rsidRPr="00D75B96">
        <w:t xml:space="preserve">provisioned with the discovery security materials </w:t>
      </w:r>
      <w:r>
        <w:t xml:space="preserve">associated with an RSC </w:t>
      </w:r>
      <w:r w:rsidR="00424836">
        <w:t xml:space="preserve">from the 5G PKMF/5G DDNMF of 5G ProSe Remote UE/Intermediate UE-to-Network Relay/5G ProSe UE-to-Network Relay’s HPLMN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1CD6F09D" w14:textId="77777777" w:rsidR="00726318" w:rsidRDefault="00726318" w:rsidP="00726318">
      <w:pPr>
        <w:pStyle w:val="B1"/>
      </w:pPr>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p>
    <w:p w14:paraId="2CFEE399" w14:textId="77777777" w:rsidR="00E66C5C" w:rsidRDefault="00726318" w:rsidP="00726318">
      <w:pPr>
        <w:pStyle w:val="B1"/>
        <w:rPr>
          <w:lang w:eastAsia="ko-KR"/>
        </w:rPr>
      </w:pPr>
      <w:r>
        <w:t>2</w:t>
      </w:r>
      <w:r w:rsidR="00E66C5C">
        <w:t>a</w:t>
      </w:r>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r w:rsidR="00E66C5C">
        <w:rPr>
          <w:rFonts w:hint="eastAsia"/>
          <w:lang w:eastAsia="ko-KR"/>
        </w:rPr>
        <w:t xml:space="preserve"> and Intermediate UE-to-Network Relay does not have a PC5 link with the 5G ProSe UE-to-Network Relay, </w:t>
      </w:r>
      <w:r w:rsidR="00E66C5C">
        <w:t xml:space="preserve">the Intermediate UE-to-Network Relay establishes a PC5 link with the 5G ProSe UE-to-Network Relay </w:t>
      </w:r>
      <w:r w:rsidR="00E66C5C">
        <w:rPr>
          <w:rFonts w:hint="eastAsia"/>
          <w:lang w:eastAsia="ko-KR"/>
        </w:rPr>
        <w:t xml:space="preserve">based </w:t>
      </w:r>
      <w:r w:rsidR="00E66C5C">
        <w:t>on the PC5 security establishment for 5G ProSe UE-to-Network relay communication over User Plane specified in clause 6.3.3.2.2 of TS 33.503 [5]</w:t>
      </w:r>
      <w:r w:rsidR="00E66C5C">
        <w:rPr>
          <w:rFonts w:hint="eastAsia"/>
          <w:lang w:eastAsia="ko-KR"/>
        </w:rPr>
        <w:t>.</w:t>
      </w:r>
    </w:p>
    <w:p w14:paraId="7CD96929" w14:textId="109659C8" w:rsidR="00726318" w:rsidRPr="00B32DD2" w:rsidRDefault="00E66C5C" w:rsidP="00726318">
      <w:pPr>
        <w:pStyle w:val="B1"/>
      </w:pPr>
      <w:r w:rsidRPr="00A042AF">
        <w:rPr>
          <w:rFonts w:hint="eastAsia"/>
        </w:rPr>
        <w:t>2b.</w:t>
      </w:r>
      <w:r w:rsidRPr="00A042AF">
        <w:tab/>
        <w:t>Once the PC5 link is established between the Intermediate UE-to-Network Relay and the 5G ProSe UE-to-Network Relay</w:t>
      </w:r>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r>
        <w:t>T</w:t>
      </w:r>
      <w:r w:rsidR="00726318">
        <w:t xml:space="preserve">he Intermediate UE-to-Network Relay broadcasts the </w:t>
      </w:r>
      <w:r w:rsidRPr="00A042AF">
        <w:t>updated</w:t>
      </w:r>
      <w:r>
        <w:t xml:space="preserve"> </w:t>
      </w:r>
      <w:r w:rsidR="00726318">
        <w:t>message.</w:t>
      </w:r>
    </w:p>
    <w:p w14:paraId="25F572B3" w14:textId="77777777" w:rsidR="00726318" w:rsidRPr="00D75B96" w:rsidRDefault="00726318" w:rsidP="00726318">
      <w:pPr>
        <w:pStyle w:val="B1"/>
      </w:pPr>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Heading4"/>
        <w:rPr>
          <w:rFonts w:eastAsia="Malgun Gothic"/>
        </w:rPr>
      </w:pPr>
      <w:bookmarkStart w:id="359" w:name="_Toc180413825"/>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359"/>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40" type="#_x0000_t75" style="width:529.8pt;height:259.8pt" o:ole="">
            <v:imagedata r:id="rId48" o:title=""/>
          </v:shape>
          <o:OLEObject Type="Embed" ProgID="Visio.Drawing.15" ShapeID="_x0000_i1040" DrawAspect="Content" ObjectID="_1791026574" r:id="rId49"/>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6459A6A7"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is</w:t>
      </w:r>
      <w:r w:rsidRPr="00D75B96">
        <w:t xml:space="preserve"> provisioned with the discovery security materials </w:t>
      </w:r>
      <w:r>
        <w:t xml:space="preserve">associated with an RSC </w:t>
      </w:r>
      <w:r w:rsidR="00424836">
        <w:t>from the 5G PKMF/5G DDNMF of 5G ProSe Remote UE/Intermediate UE-to-Network Relay/5G ProSe UE-to-Network Relay’s</w:t>
      </w:r>
      <w:r w:rsidR="00424836" w:rsidDel="00C35EDD">
        <w:t xml:space="preserve"> </w:t>
      </w:r>
      <w:r w:rsidR="00424836">
        <w:t xml:space="preserve">HPLMN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The 5G ProSe UE-to-Network Relay replies to the Intermediate UE-to-Network Relay with the Relay Discovery Response.</w:t>
      </w:r>
    </w:p>
    <w:p w14:paraId="1F60C9A5" w14:textId="77777777" w:rsidR="00726318" w:rsidRDefault="00726318" w:rsidP="00726318">
      <w:pPr>
        <w:pStyle w:val="B1"/>
      </w:pPr>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p>
    <w:p w14:paraId="445EEC43" w14:textId="5E5B49B4" w:rsidR="00726318" w:rsidRPr="0075517C" w:rsidRDefault="00726318" w:rsidP="00515E7C">
      <w:pPr>
        <w:pStyle w:val="B1"/>
        <w:rPr>
          <w:lang w:eastAsia="zh-CN"/>
        </w:rPr>
      </w:pPr>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p>
    <w:p w14:paraId="0768B58E" w14:textId="401AD76E" w:rsidR="00965F60" w:rsidRDefault="00965F60" w:rsidP="00965F60">
      <w:pPr>
        <w:pStyle w:val="Heading3"/>
      </w:pPr>
      <w:bookmarkStart w:id="360" w:name="_Toc180413826"/>
      <w:r>
        <w:lastRenderedPageBreak/>
        <w:t>6.</w:t>
      </w:r>
      <w:r w:rsidR="00726318">
        <w:rPr>
          <w:rFonts w:hint="eastAsia"/>
          <w:lang w:eastAsia="zh-CN"/>
        </w:rPr>
        <w:t>9</w:t>
      </w:r>
      <w:r>
        <w:t>.3</w:t>
      </w:r>
      <w:r>
        <w:tab/>
        <w:t>Evaluation</w:t>
      </w:r>
      <w:bookmarkEnd w:id="360"/>
    </w:p>
    <w:p w14:paraId="75ACFCA7" w14:textId="77777777" w:rsidR="00181A49" w:rsidRDefault="00181A49" w:rsidP="00181A49">
      <w:r>
        <w:t>This solution addresses the security requirements in the key issue #1 regarding the multi-hop UE-to-Network (U2N) Relay discovery by reusing the security procedure for single-hop 5G ProSe UE-to-Network Relay discovery with Model A and Model B.</w:t>
      </w:r>
    </w:p>
    <w:p w14:paraId="39E03C48" w14:textId="27B60453" w:rsidR="00181A49" w:rsidRDefault="00181A49" w:rsidP="00181A49">
      <w:pPr>
        <w:rPr>
          <w:ins w:id="361" w:author="QC" w:date="2024-10-02T15:04:00Z"/>
          <w:lang w:eastAsia="zh-CN"/>
        </w:rPr>
      </w:pPr>
      <w:r w:rsidRPr="009C109B">
        <w:rPr>
          <w:rFonts w:hint="eastAsia"/>
        </w:rPr>
        <w:t>The solution works when the intermediate relay and U2N relay belong to the same HPLMN.</w:t>
      </w:r>
    </w:p>
    <w:p w14:paraId="6A756D38" w14:textId="77777777" w:rsidR="00181A49" w:rsidDel="00E319F3" w:rsidRDefault="00181A49" w:rsidP="00181A49">
      <w:pPr>
        <w:pStyle w:val="EditorsNote"/>
        <w:rPr>
          <w:del w:id="362" w:author="QC" w:date="2024-10-01T17:58:00Z"/>
          <w:lang w:val="en-US"/>
        </w:rPr>
      </w:pPr>
      <w:del w:id="363" w:author="QC" w:date="2024-10-01T17:58:00Z">
        <w:r w:rsidRPr="00071F80" w:rsidDel="00E319F3">
          <w:rPr>
            <w:lang w:val="en-US"/>
          </w:rPr>
          <w:delText>Editor’s Note: How the solution protects the path information during the discovery of multi-hop U2N relay is FFS</w:delText>
        </w:r>
      </w:del>
    </w:p>
    <w:p w14:paraId="35EC0018" w14:textId="77777777" w:rsidR="00181A49" w:rsidRPr="00E91972" w:rsidRDefault="00181A49" w:rsidP="00181A49">
      <w:pPr>
        <w:rPr>
          <w:ins w:id="364" w:author="QC" w:date="2024-10-03T14:54:00Z"/>
          <w:lang w:val="en-US"/>
        </w:rPr>
      </w:pPr>
      <w:ins w:id="365" w:author="QC" w:date="2024-10-03T14:54:00Z">
        <w:r>
          <w:rPr>
            <w:lang w:val="en-US"/>
          </w:rPr>
          <w:t>This solution does not address potential retransmission of protected discovery messages by an unauthorized entity.</w:t>
        </w:r>
      </w:ins>
    </w:p>
    <w:p w14:paraId="39CC7123" w14:textId="77777777" w:rsidR="00181A49" w:rsidRDefault="00181A49" w:rsidP="00181A49">
      <w:r>
        <w:t>The solution is aligned with the conclusion in TR 23.700-03 on the discovery procedure.</w:t>
      </w:r>
    </w:p>
    <w:p w14:paraId="0F252A31" w14:textId="52F33DD5" w:rsidR="00965F60" w:rsidRDefault="00965F60" w:rsidP="00965F60">
      <w:pPr>
        <w:pStyle w:val="Heading2"/>
      </w:pPr>
      <w:bookmarkStart w:id="366" w:name="_Toc180413827"/>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366"/>
    </w:p>
    <w:p w14:paraId="1FD057B2" w14:textId="5E4F1A3C" w:rsidR="00965F60" w:rsidRDefault="00965F60" w:rsidP="00965F60">
      <w:pPr>
        <w:pStyle w:val="Heading3"/>
      </w:pPr>
      <w:bookmarkStart w:id="367" w:name="_Toc180413828"/>
      <w:r>
        <w:t>6.</w:t>
      </w:r>
      <w:r w:rsidR="00726318">
        <w:rPr>
          <w:rFonts w:hint="eastAsia"/>
          <w:lang w:eastAsia="zh-CN"/>
        </w:rPr>
        <w:t>10</w:t>
      </w:r>
      <w:r>
        <w:t>.1</w:t>
      </w:r>
      <w:r>
        <w:tab/>
        <w:t>Introduction</w:t>
      </w:r>
      <w:bookmarkEnd w:id="367"/>
    </w:p>
    <w:p w14:paraId="24DE05BA" w14:textId="57983141" w:rsidR="008E1B62" w:rsidRPr="000D64A3" w:rsidRDefault="008E1B62" w:rsidP="008E1B62">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of TR 23.700-03 [1].</w:t>
      </w:r>
    </w:p>
    <w:p w14:paraId="04A3236D" w14:textId="14CCC708" w:rsidR="00965F60" w:rsidRDefault="00965F60" w:rsidP="00965F60">
      <w:pPr>
        <w:pStyle w:val="Heading3"/>
      </w:pPr>
      <w:bookmarkStart w:id="368" w:name="_Toc180413829"/>
      <w:r>
        <w:t>6.</w:t>
      </w:r>
      <w:r w:rsidR="00726318">
        <w:rPr>
          <w:rFonts w:hint="eastAsia"/>
          <w:lang w:eastAsia="zh-CN"/>
        </w:rPr>
        <w:t>10</w:t>
      </w:r>
      <w:r>
        <w:t>.2</w:t>
      </w:r>
      <w:r>
        <w:tab/>
        <w:t>Solution details</w:t>
      </w:r>
      <w:bookmarkEnd w:id="368"/>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04A66DBF" w:rsidR="008E1B62" w:rsidRPr="00BC5BED" w:rsidRDefault="00D70CC2" w:rsidP="008E1B62">
      <w:pPr>
        <w:pStyle w:val="TH"/>
      </w:pPr>
      <w:r w:rsidRPr="00BC5BED">
        <w:rPr>
          <w:lang w:val="x-none"/>
        </w:rPr>
        <w:object w:dxaOrig="10590" w:dyaOrig="4665" w14:anchorId="193A6E6E">
          <v:shape id="_x0000_i1041" type="#_x0000_t75" style="width:481.2pt;height:210.6pt" o:ole="">
            <v:imagedata r:id="rId50" o:title=""/>
          </v:shape>
          <o:OLEObject Type="Embed" ProgID="Visio.Drawing.15" ShapeID="_x0000_i1041" DrawAspect="Content" ObjectID="_1791026575" r:id="rId51"/>
        </w:object>
      </w:r>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5D494874" w14:textId="3D022F1A" w:rsidR="008E1B62" w:rsidRDefault="008E1B62" w:rsidP="008E1B62">
      <w:pPr>
        <w:pStyle w:val="B1"/>
      </w:pPr>
      <w:r>
        <w:t>1</w:t>
      </w:r>
      <w:r w:rsidR="00D70CC2">
        <w:t>a</w:t>
      </w:r>
      <w:r>
        <w:t>.</w:t>
      </w:r>
      <w:r>
        <w:tab/>
      </w:r>
      <w:r w:rsidR="00D70CC2">
        <w:t>During multi-hop UE-to-Network Relay discovery with model A procedure, the</w:t>
      </w:r>
      <w:r>
        <w:t xml:space="preserve"> 5G ProSe </w:t>
      </w:r>
      <w:r w:rsidR="00D70CC2">
        <w:t>UE-to-Network Relay broadcasts an Announcement message</w:t>
      </w:r>
      <w:r>
        <w:t>.</w:t>
      </w:r>
    </w:p>
    <w:p w14:paraId="5F6D7835" w14:textId="0194E4D3" w:rsidR="008E1B62" w:rsidRDefault="00D70CC2" w:rsidP="008E1B62">
      <w:pPr>
        <w:pStyle w:val="B1"/>
      </w:pPr>
      <w:r>
        <w:lastRenderedPageBreak/>
        <w:t>1b</w:t>
      </w:r>
      <w:r w:rsidR="008E1B62">
        <w:t>.</w:t>
      </w:r>
      <w:r w:rsidR="008E1B62">
        <w:tab/>
        <w:t xml:space="preserve">If the Intermediate </w:t>
      </w:r>
      <w:bookmarkStart w:id="369" w:name="_Hlk166052219"/>
      <w:r w:rsidR="008E1B62">
        <w:t xml:space="preserve">UE-to-Network Relay </w:t>
      </w:r>
      <w:bookmarkEnd w:id="369"/>
      <w:r w:rsidR="008E1B62">
        <w:t>does not have an existing PC5 link with the 5G ProSe UE-to-Network Relay or an</w:t>
      </w:r>
      <w:r>
        <w:rPr>
          <w:rFonts w:hint="eastAsia"/>
          <w:lang w:eastAsia="ko-KR"/>
        </w:rPr>
        <w:t xml:space="preserve"> </w:t>
      </w:r>
      <w:r>
        <w:rPr>
          <w:rFonts w:eastAsia="Malgun Gothic"/>
          <w:lang w:eastAsia="ko-KR"/>
        </w:rPr>
        <w:t>upstream</w:t>
      </w:r>
      <w:r w:rsidR="008E1B62">
        <w:t xml:space="preserve"> intermediate UE-to-Network relay</w:t>
      </w:r>
      <w:r>
        <w:t xml:space="preserve"> when it receives a valid discovery message (i.e., Announcement message in discovery model A</w:t>
      </w:r>
      <w:r>
        <w:rPr>
          <w:rFonts w:hint="eastAsia"/>
          <w:lang w:eastAsia="ko-KR"/>
        </w:rPr>
        <w:t>)</w:t>
      </w:r>
      <w:r w:rsidR="008E1B62">
        <w:t>, the Intermediate UE-to-Network Relay establishes a PC5 link with the 5G ProSe UE-to-Network Relay or the</w:t>
      </w:r>
      <w:r>
        <w:rPr>
          <w:rFonts w:hint="eastAsia"/>
          <w:lang w:eastAsia="ko-KR"/>
        </w:rPr>
        <w:t xml:space="preserve"> </w:t>
      </w:r>
      <w:r>
        <w:rPr>
          <w:rFonts w:eastAsia="Malgun Gothic"/>
          <w:lang w:eastAsia="ko-KR"/>
        </w:rPr>
        <w:t>upstream</w:t>
      </w:r>
      <w:r w:rsidR="008E1B62">
        <w:t xml:space="preserve"> intermediate UE-to-Network relay based on the PC5 security establishment for 5G ProSe UE-to-Network relay communication over User Plane specified in clause 6.3.3.2.2 of TS 33.503 [5].</w:t>
      </w:r>
    </w:p>
    <w:p w14:paraId="0FD08DBE" w14:textId="3DD3B299" w:rsidR="00D70CC2" w:rsidRPr="00D70CC2" w:rsidRDefault="00D70CC2" w:rsidP="008E1B62">
      <w:pPr>
        <w:pStyle w:val="B1"/>
      </w:pPr>
      <w:r>
        <w:t>1c</w:t>
      </w:r>
      <w:r w:rsidRPr="00ED5900">
        <w:rPr>
          <w:rFonts w:eastAsia="Malgun Gothic"/>
          <w:lang w:eastAsia="ko-KR"/>
        </w:rPr>
        <w:t>.</w:t>
      </w:r>
      <w:r>
        <w:rPr>
          <w:rFonts w:eastAsia="Malgun Gothic"/>
          <w:lang w:eastAsia="ko-KR"/>
        </w:rPr>
        <w:tab/>
        <w:t xml:space="preserve">Once the PC5 link is established between the Intermediate UE-to-Network Relay and the 5G ProS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p>
    <w:p w14:paraId="05A982F1" w14:textId="5CF05ACA" w:rsidR="008E1B62" w:rsidRDefault="00D70CC2" w:rsidP="008E1B62">
      <w:pPr>
        <w:pStyle w:val="B1"/>
      </w:pPr>
      <w:r>
        <w:t>2</w:t>
      </w:r>
      <w:r w:rsidR="008E1B62">
        <w:t>.</w:t>
      </w:r>
      <w:r w:rsidR="008E1B62">
        <w:tab/>
      </w:r>
      <w:r>
        <w:t>After multi-hop UE-to-Network Relay discovery, the</w:t>
      </w:r>
      <w:r w:rsidR="008E1B62">
        <w:t xml:space="preserve"> 5G ProSe Remote UE establishes a PC5 link with the</w:t>
      </w:r>
      <w:r w:rsidRPr="00D70CC2">
        <w:t xml:space="preserve"> </w:t>
      </w:r>
      <w:r>
        <w:t>upstream</w:t>
      </w:r>
      <w:r w:rsidR="008E1B62">
        <w:t xml:space="preserve"> Intermediate UE-to-Network Relay based on the PC5 security establishment for 5G ProSe UE-to-Network relay communication over User Plane specified in clause 6.3.3.2.2 of TS 33.503[5] with the Intermediate </w:t>
      </w:r>
      <w:r w:rsidR="008E1B62" w:rsidRPr="00BC617F">
        <w:t>UE-to-Network Relay</w:t>
      </w:r>
      <w:r w:rsidR="008E1B62">
        <w:t xml:space="preserve"> taking the role of the </w:t>
      </w:r>
      <w:r w:rsidR="008E1B62" w:rsidRPr="00BC617F">
        <w:t>5G ProSe UE-to-Network Relay</w:t>
      </w:r>
      <w:r w:rsidR="008E1B62">
        <w:t>.</w:t>
      </w:r>
    </w:p>
    <w:p w14:paraId="0532DCA4" w14:textId="0232C54D" w:rsidR="008E1B62" w:rsidRPr="0075517C" w:rsidRDefault="00D37619" w:rsidP="00515E7C">
      <w:pPr>
        <w:pStyle w:val="B1"/>
        <w:rPr>
          <w:lang w:eastAsia="zh-CN"/>
        </w:rPr>
      </w:pPr>
      <w:r w:rsidRPr="001658EE">
        <w:t xml:space="preserve">NOTE </w:t>
      </w:r>
      <w:r>
        <w:t>1</w:t>
      </w:r>
      <w:r w:rsidRPr="001658EE">
        <w:t>: It is assumed that an Intermediate UE-to-Network Relay is able to access to the 5G PKMF of its HPLMN.</w:t>
      </w:r>
    </w:p>
    <w:p w14:paraId="0192C22D" w14:textId="4B621486" w:rsidR="00965F60" w:rsidRDefault="00965F60" w:rsidP="00965F60">
      <w:pPr>
        <w:pStyle w:val="Heading3"/>
      </w:pPr>
      <w:bookmarkStart w:id="370" w:name="_Toc180413830"/>
      <w:r>
        <w:t>6.</w:t>
      </w:r>
      <w:r w:rsidR="00726318">
        <w:rPr>
          <w:rFonts w:hint="eastAsia"/>
          <w:lang w:eastAsia="zh-CN"/>
        </w:rPr>
        <w:t>10</w:t>
      </w:r>
      <w:r>
        <w:t>.3</w:t>
      </w:r>
      <w:r>
        <w:tab/>
        <w:t>Evaluation</w:t>
      </w:r>
      <w:bookmarkEnd w:id="370"/>
    </w:p>
    <w:p w14:paraId="7B55585E" w14:textId="77777777" w:rsidR="00F10ED2" w:rsidRDefault="00F10ED2" w:rsidP="00F10ED2">
      <w:r>
        <w:t xml:space="preserve">This solution addresses the security requirements in the key issue #1 regarding the multi-hop UE-to-Network (U2N) Relay communication by reusing the security procedure over use plane for single-hop 5G ProSe U2N Relay communication. </w:t>
      </w:r>
    </w:p>
    <w:p w14:paraId="142C109A" w14:textId="77777777" w:rsidR="00F10ED2" w:rsidRDefault="00F10ED2" w:rsidP="00F10ED2">
      <w:r>
        <w:t xml:space="preserve">This solution is based on hop-by-hop PC5 link security among Remote UE, Intermediate U2N Relay, and U2N Relay. </w:t>
      </w:r>
    </w:p>
    <w:p w14:paraId="6FFCBFA8" w14:textId="70C7D93C" w:rsidR="008E1B62" w:rsidRDefault="00F10ED2" w:rsidP="00F10ED2">
      <w:r>
        <w:t>This solution is aligned with the conclusion in TR 23.700-13 when Model A based discovery is used.</w:t>
      </w:r>
    </w:p>
    <w:p w14:paraId="10590629" w14:textId="0A0F7FE0" w:rsidR="00726318" w:rsidRDefault="00726318" w:rsidP="00726318">
      <w:pPr>
        <w:pStyle w:val="Heading2"/>
      </w:pPr>
      <w:bookmarkStart w:id="371" w:name="_Toc180413831"/>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371"/>
    </w:p>
    <w:p w14:paraId="424E0506" w14:textId="5FE86909" w:rsidR="00726318" w:rsidRDefault="00726318" w:rsidP="00726318">
      <w:pPr>
        <w:pStyle w:val="Heading3"/>
      </w:pPr>
      <w:bookmarkStart w:id="372" w:name="_Toc180413832"/>
      <w:r>
        <w:t>6.</w:t>
      </w:r>
      <w:r w:rsidR="008E1B62">
        <w:rPr>
          <w:rFonts w:hint="eastAsia"/>
          <w:lang w:eastAsia="zh-CN"/>
        </w:rPr>
        <w:t>11</w:t>
      </w:r>
      <w:r>
        <w:t>.1</w:t>
      </w:r>
      <w:r>
        <w:tab/>
        <w:t>Introduction</w:t>
      </w:r>
      <w:bookmarkEnd w:id="372"/>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Heading3"/>
      </w:pPr>
      <w:bookmarkStart w:id="373" w:name="_Toc180413833"/>
      <w:r>
        <w:t>6.</w:t>
      </w:r>
      <w:r w:rsidR="008E1B62">
        <w:rPr>
          <w:rFonts w:hint="eastAsia"/>
          <w:lang w:eastAsia="zh-CN"/>
        </w:rPr>
        <w:t>11</w:t>
      </w:r>
      <w:r>
        <w:t>.2</w:t>
      </w:r>
      <w:r>
        <w:tab/>
        <w:t>Solution details</w:t>
      </w:r>
      <w:bookmarkEnd w:id="373"/>
    </w:p>
    <w:p w14:paraId="05385645" w14:textId="3DE5D0D4" w:rsidR="006F3B16" w:rsidRDefault="006F3B16" w:rsidP="006F3B16">
      <w:r>
        <w:t>The mechanisms in clauses 6.6.3 and 6.6.4 are used as baseline of this solution, including mechanisms with and without network assistance.</w:t>
      </w:r>
      <w:r w:rsidR="00A455B9">
        <w:t xml:space="preserve"> The solution addresses the multi-hop UE-to-UE relay</w:t>
      </w:r>
      <w:r w:rsidR="00A455B9" w:rsidRPr="003F1A53">
        <w:t xml:space="preserve"> </w:t>
      </w:r>
      <w:r w:rsidR="00A455B9">
        <w:t>security establishment for the sce</w:t>
      </w:r>
      <w:r w:rsidR="00C2391F">
        <w:t>n</w:t>
      </w:r>
      <w:r w:rsidR="00A455B9">
        <w:t>arios of Ethernet and Unstructured PDU types.</w:t>
      </w:r>
    </w:p>
    <w:p w14:paraId="3690C6DF" w14:textId="2E8A7389" w:rsidR="006F3B16" w:rsidRDefault="006F3B16" w:rsidP="006F3B16">
      <w:pPr>
        <w:pStyle w:val="Heading4"/>
      </w:pPr>
      <w:bookmarkStart w:id="374" w:name="_Toc180413834"/>
      <w:r>
        <w:t>6.</w:t>
      </w:r>
      <w:r>
        <w:rPr>
          <w:rFonts w:hint="eastAsia"/>
          <w:lang w:eastAsia="zh-CN"/>
        </w:rPr>
        <w:t>11</w:t>
      </w:r>
      <w:r>
        <w:t>.2.1</w:t>
      </w:r>
      <w:r>
        <w:tab/>
        <w:t>Security mechanism with network assistance</w:t>
      </w:r>
      <w:bookmarkEnd w:id="374"/>
    </w:p>
    <w:p w14:paraId="6B2A1FE4" w14:textId="4E94AB0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t</w:t>
      </w:r>
      <w:r w:rsidR="00C2391F">
        <w:t>i</w:t>
      </w:r>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lastRenderedPageBreak/>
        <w:t>-</w:t>
      </w:r>
      <w:r>
        <w:tab/>
        <w:t>The Remote UE is replaced by the Source End UE.</w:t>
      </w:r>
    </w:p>
    <w:p w14:paraId="4500266E" w14:textId="77777777" w:rsidR="006F3B16" w:rsidRDefault="006F3B16" w:rsidP="006F3B16">
      <w:pPr>
        <w:pStyle w:val="B1"/>
        <w:rPr>
          <w:lang w:eastAsia="zh-CN"/>
        </w:rPr>
      </w:pPr>
      <w:r>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Heading4"/>
      </w:pPr>
      <w:bookmarkStart w:id="375" w:name="_Toc180413835"/>
      <w:r>
        <w:t>6.</w:t>
      </w:r>
      <w:r>
        <w:rPr>
          <w:rFonts w:hint="eastAsia"/>
          <w:lang w:eastAsia="zh-CN"/>
        </w:rPr>
        <w:t>11</w:t>
      </w:r>
      <w:r>
        <w:t>.2.2</w:t>
      </w:r>
      <w:r>
        <w:tab/>
        <w:t>Security mechanism without network assistance</w:t>
      </w:r>
      <w:bookmarkEnd w:id="375"/>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Heading3"/>
      </w:pPr>
      <w:bookmarkStart w:id="376" w:name="_Toc180413836"/>
      <w:r>
        <w:t>6.</w:t>
      </w:r>
      <w:r w:rsidR="008E1B62">
        <w:rPr>
          <w:rFonts w:hint="eastAsia"/>
          <w:lang w:eastAsia="zh-CN"/>
        </w:rPr>
        <w:t>11</w:t>
      </w:r>
      <w:r>
        <w:t>.3</w:t>
      </w:r>
      <w:r>
        <w:tab/>
        <w:t>Evaluation</w:t>
      </w:r>
      <w:bookmarkEnd w:id="376"/>
    </w:p>
    <w:p w14:paraId="75F151AE" w14:textId="77777777" w:rsidR="00A455B9" w:rsidRDefault="00A455B9" w:rsidP="00A455B9">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Trackability and linkability are prevented by sending DCR/</w:t>
      </w:r>
      <w:r w:rsidRPr="00CC337C">
        <w:rPr>
          <w:lang w:val="en-US" w:eastAsia="zh-CN"/>
        </w:rPr>
        <w:t>Direct Communication Security Request</w:t>
      </w:r>
      <w:r>
        <w:rPr>
          <w:lang w:eastAsia="zh-CN"/>
        </w:rPr>
        <w:t xml:space="preserve"> protected as specified in clause 6.3.5 </w:t>
      </w:r>
      <w:r>
        <w:t>of TS 33.503 [5].</w:t>
      </w:r>
    </w:p>
    <w:p w14:paraId="45D78223" w14:textId="77777777" w:rsidR="00A455B9" w:rsidRDefault="00A455B9" w:rsidP="00A455B9">
      <w:r>
        <w:t>For the network assistance mechanism in 6.11.2.1, there is risk of link establishment failure if any Intermediate Relay is not within network coverage.</w:t>
      </w:r>
    </w:p>
    <w:p w14:paraId="77A8515A" w14:textId="3872AA73" w:rsidR="00A455B9" w:rsidRDefault="00A455B9" w:rsidP="00A455B9">
      <w:pPr>
        <w:rPr>
          <w:lang w:eastAsia="zh-CN"/>
        </w:rPr>
      </w:pPr>
      <w:r>
        <w:t>The solution addresses the multi-hop UE-to-UE relay</w:t>
      </w:r>
      <w:r w:rsidRPr="003F1A53">
        <w:t xml:space="preserve"> </w:t>
      </w:r>
      <w:r>
        <w:t>security establishment for the sce</w:t>
      </w:r>
      <w:r w:rsidR="00C2391F">
        <w:t>n</w:t>
      </w:r>
      <w:r>
        <w:t>arios of Ethernet and Unstructured PDU types.</w:t>
      </w:r>
    </w:p>
    <w:p w14:paraId="03270D08" w14:textId="467027B0" w:rsidR="00726318" w:rsidRDefault="00726318" w:rsidP="00726318">
      <w:pPr>
        <w:pStyle w:val="Heading2"/>
      </w:pPr>
      <w:bookmarkStart w:id="377" w:name="_Toc180413837"/>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377"/>
    </w:p>
    <w:p w14:paraId="0C2BA0BC" w14:textId="57B77A7B" w:rsidR="00726318" w:rsidRDefault="00726318" w:rsidP="00726318">
      <w:pPr>
        <w:pStyle w:val="Heading3"/>
      </w:pPr>
      <w:bookmarkStart w:id="378" w:name="_Toc180413838"/>
      <w:r>
        <w:t>6.</w:t>
      </w:r>
      <w:r w:rsidR="00D7327F">
        <w:rPr>
          <w:rFonts w:hint="eastAsia"/>
          <w:lang w:eastAsia="zh-CN"/>
        </w:rPr>
        <w:t>12</w:t>
      </w:r>
      <w:r>
        <w:t>.1</w:t>
      </w:r>
      <w:r>
        <w:tab/>
        <w:t>Introduction</w:t>
      </w:r>
      <w:bookmarkEnd w:id="378"/>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Heading3"/>
      </w:pPr>
      <w:bookmarkStart w:id="379" w:name="_Toc180413839"/>
      <w:r>
        <w:t>6.</w:t>
      </w:r>
      <w:r w:rsidR="00D7327F">
        <w:rPr>
          <w:rFonts w:hint="eastAsia"/>
          <w:lang w:eastAsia="zh-CN"/>
        </w:rPr>
        <w:t>12</w:t>
      </w:r>
      <w:r>
        <w:t>.2</w:t>
      </w:r>
      <w:r>
        <w:tab/>
        <w:t>Solution details</w:t>
      </w:r>
      <w:bookmarkEnd w:id="379"/>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Heading3"/>
      </w:pPr>
      <w:bookmarkStart w:id="380" w:name="_Toc180413840"/>
      <w:r>
        <w:t>6.</w:t>
      </w:r>
      <w:r w:rsidR="00D7327F">
        <w:rPr>
          <w:rFonts w:hint="eastAsia"/>
          <w:lang w:eastAsia="zh-CN"/>
        </w:rPr>
        <w:t>12</w:t>
      </w:r>
      <w:r>
        <w:t>.3</w:t>
      </w:r>
      <w:r>
        <w:tab/>
        <w:t>Evaluation</w:t>
      </w:r>
      <w:bookmarkEnd w:id="380"/>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Heading2"/>
      </w:pPr>
      <w:bookmarkStart w:id="381" w:name="_Toc180413841"/>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381"/>
    </w:p>
    <w:p w14:paraId="68BEB1A3" w14:textId="345F657C" w:rsidR="008A17CD" w:rsidRDefault="008A17CD" w:rsidP="008A17CD">
      <w:pPr>
        <w:pStyle w:val="Heading3"/>
      </w:pPr>
      <w:bookmarkStart w:id="382" w:name="_Toc180413842"/>
      <w:r>
        <w:t>6.</w:t>
      </w:r>
      <w:r>
        <w:rPr>
          <w:rFonts w:hint="eastAsia"/>
          <w:lang w:eastAsia="zh-CN"/>
        </w:rPr>
        <w:t>13</w:t>
      </w:r>
      <w:r>
        <w:t>.1</w:t>
      </w:r>
      <w:r>
        <w:tab/>
        <w:t>Introduction</w:t>
      </w:r>
      <w:bookmarkEnd w:id="382"/>
    </w:p>
    <w:p w14:paraId="76B1AE20" w14:textId="77777777" w:rsidR="008A17CD" w:rsidRDefault="008A17CD" w:rsidP="008A17CD">
      <w:pPr>
        <w:pStyle w:val="EditorsNote"/>
        <w:rPr>
          <w:lang w:eastAsia="zh-CN"/>
        </w:rPr>
      </w:pPr>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p>
    <w:p w14:paraId="197201C1" w14:textId="15250F4A" w:rsidR="008A17CD" w:rsidRDefault="008A17CD" w:rsidP="0075517C">
      <w:pPr>
        <w:pStyle w:val="B1"/>
        <w:rPr>
          <w:lang w:eastAsia="zh-CN"/>
        </w:rPr>
      </w:pPr>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p>
    <w:p w14:paraId="49C84D2B" w14:textId="4B70730F" w:rsidR="00245820" w:rsidRDefault="00245820" w:rsidP="0075517C">
      <w:pPr>
        <w:pStyle w:val="B1"/>
        <w:rPr>
          <w:lang w:eastAsia="zh-CN"/>
        </w:rPr>
      </w:pPr>
      <w:r>
        <w:rPr>
          <w:rFonts w:hint="eastAsia"/>
          <w:lang w:eastAsia="zh-CN"/>
        </w:rPr>
        <w:t xml:space="preserve">The RSC related discovery security materials provisioning for Relay UE is between Relay UE and Discoveree End UE. The path information is protected by U2U RSC related </w:t>
      </w:r>
      <w:r>
        <w:rPr>
          <w:lang w:eastAsia="zh-CN"/>
        </w:rPr>
        <w:t>discovery</w:t>
      </w:r>
      <w:r>
        <w:rPr>
          <w:rFonts w:hint="eastAsia"/>
          <w:lang w:eastAsia="zh-CN"/>
        </w:rPr>
        <w:t xml:space="preserve"> material.</w:t>
      </w:r>
    </w:p>
    <w:p w14:paraId="68C8A6D7" w14:textId="04B4FD3B" w:rsidR="008A17CD" w:rsidRDefault="008A17CD" w:rsidP="008A17CD">
      <w:pPr>
        <w:pStyle w:val="Heading3"/>
      </w:pPr>
      <w:bookmarkStart w:id="383" w:name="_Toc180413843"/>
      <w:r>
        <w:lastRenderedPageBreak/>
        <w:t>6.</w:t>
      </w:r>
      <w:r>
        <w:rPr>
          <w:rFonts w:hint="eastAsia"/>
          <w:lang w:eastAsia="zh-CN"/>
        </w:rPr>
        <w:t>13</w:t>
      </w:r>
      <w:r>
        <w:t>.2</w:t>
      </w:r>
      <w:r>
        <w:tab/>
        <w:t>Solution details</w:t>
      </w:r>
      <w:bookmarkEnd w:id="383"/>
    </w:p>
    <w:p w14:paraId="74B56B55" w14:textId="77777777" w:rsidR="008A17CD" w:rsidRDefault="008A17CD" w:rsidP="008A17CD">
      <w:pPr>
        <w:rPr>
          <w:lang w:val="en-US" w:eastAsia="zh-CN"/>
        </w:rPr>
      </w:pPr>
      <w:r>
        <w:object w:dxaOrig="8614" w:dyaOrig="7153" w14:anchorId="0B76D4A6">
          <v:shape id="Object 1" o:spid="_x0000_i1042" type="#_x0000_t75" style="width:481.8pt;height:399.6pt;mso-wrap-style:square;mso-position-horizontal-relative:page;mso-position-vertical-relative:page" o:ole="">
            <v:imagedata r:id="rId52" o:title=""/>
          </v:shape>
          <o:OLEObject Type="Embed" ProgID="Visio.Drawing.15" ShapeID="Object 1" DrawAspect="Content" ObjectID="_1791026576" r:id="rId53"/>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5G ProSe End</w:t>
      </w:r>
      <w:r w:rsidRPr="0075517C">
        <w:t xml:space="preserve"> UE and discoveree </w:t>
      </w:r>
      <w:r w:rsidRPr="002B0A50">
        <w:t>5G ProSe End</w:t>
      </w:r>
      <w:r w:rsidRPr="0075517C">
        <w:t xml:space="preserve"> UE </w:t>
      </w:r>
      <w:r w:rsidRPr="002B0A50">
        <w:t>are provisioned with the discovery security materials associated with a 5G ProSe Direct Discovery service based on</w:t>
      </w:r>
      <w:r w:rsidRPr="0075517C">
        <w:t xml:space="preserve"> the discovery security materials provisioning procedure for Restricted 5G ProSe Direct Discovery, as specified defined in clause 6.1.3.2.2.2. </w:t>
      </w:r>
    </w:p>
    <w:p w14:paraId="327889F7" w14:textId="77777777" w:rsidR="008A17CD" w:rsidRPr="0075517C" w:rsidRDefault="008A17CD" w:rsidP="0075517C">
      <w:pPr>
        <w:pStyle w:val="B1"/>
      </w:pPr>
      <w:r w:rsidRPr="0075517C">
        <w:t>The discoverer 5G ProSe End UE, discoveree 5G ProSe End UE and 5G ProSe UE-to-UE Relay are provisioned with the discovery security materials associated with a RSC based on the discovery security materials provisioning procedure for UE-to-Network Relay Discovery from the HPLMN of discoveree DDNMF, as specified in clause 6.1.3.2.2.2.</w:t>
      </w:r>
    </w:p>
    <w:p w14:paraId="55519502" w14:textId="77777777" w:rsidR="008A17CD" w:rsidRPr="002B0A50" w:rsidRDefault="008A17CD" w:rsidP="008A17CD">
      <w:pPr>
        <w:pStyle w:val="B1"/>
        <w:numPr>
          <w:ilvl w:val="0"/>
          <w:numId w:val="24"/>
        </w:numPr>
      </w:pPr>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p>
    <w:p w14:paraId="35CE441F" w14:textId="77777777" w:rsidR="008A17CD" w:rsidRPr="00BC6A40" w:rsidRDefault="008A17CD" w:rsidP="008A17CD">
      <w:pPr>
        <w:pStyle w:val="EditorsNote"/>
        <w:ind w:leftChars="300" w:left="1450" w:hanging="850"/>
        <w:rPr>
          <w:rFonts w:eastAsia="宋体"/>
          <w:lang w:val="en-US" w:eastAsia="zh-CN"/>
        </w:rPr>
      </w:pPr>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UE knows the HPLMN ID of discoveree</w:t>
      </w:r>
      <w:r>
        <w:rPr>
          <w:rFonts w:eastAsia="宋体" w:hint="eastAsia"/>
          <w:lang w:val="en-US" w:eastAsia="zh-CN"/>
        </w:rPr>
        <w:t xml:space="preserve"> End</w:t>
      </w:r>
      <w:r w:rsidRPr="00BC6A40">
        <w:rPr>
          <w:rFonts w:eastAsia="宋体" w:hint="eastAsia"/>
          <w:lang w:val="en-US" w:eastAsia="zh-CN"/>
        </w:rPr>
        <w:t xml:space="preserve"> UE is FFS.</w:t>
      </w:r>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On receiving the 5G ProSe</w:t>
      </w:r>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75517C">
        <w:t xml:space="preserve">the 5G ProS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r w:rsidRPr="002B0A50">
        <w:rPr>
          <w:lang w:eastAsia="zh-CN"/>
        </w:rPr>
        <w:t>discoveree</w:t>
      </w:r>
      <w:r w:rsidRPr="002B0A50">
        <w:t xml:space="preserve"> 5G ProS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based on the extracted PLMN id which is the HPLMN of discovere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The discoveree 5G ProSe End UE shall select a multi-hop relay path.</w:t>
      </w:r>
    </w:p>
    <w:p w14:paraId="05D1A0B0" w14:textId="4553DEA8" w:rsidR="008A17CD" w:rsidRDefault="008A17CD" w:rsidP="0075517C">
      <w:pPr>
        <w:pStyle w:val="EditorsNote"/>
        <w:rPr>
          <w:lang w:eastAsia="zh-CN"/>
        </w:rPr>
      </w:pPr>
      <w:r>
        <w:rPr>
          <w:rFonts w:hint="eastAsia"/>
          <w:lang w:eastAsia="zh-CN"/>
        </w:rPr>
        <w:t>Editor</w:t>
      </w:r>
      <w:r w:rsidR="00245820">
        <w:rPr>
          <w:lang w:eastAsia="zh-CN"/>
        </w:rPr>
        <w:t>’s</w:t>
      </w:r>
      <w:r>
        <w:rPr>
          <w:rFonts w:hint="eastAsia"/>
          <w:lang w:eastAsia="zh-CN"/>
        </w:rPr>
        <w:t xml:space="preserve"> Note: </w:t>
      </w:r>
      <w:r w:rsidR="00245820">
        <w:rPr>
          <w:lang w:eastAsia="zh-CN"/>
        </w:rPr>
        <w:t xml:space="preserve">The </w:t>
      </w:r>
      <w:r>
        <w:rPr>
          <w:rFonts w:hint="eastAsia"/>
          <w:lang w:eastAsia="zh-CN"/>
        </w:rPr>
        <w:t>Whether path select procedure is aligned with SA2.</w:t>
      </w:r>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w:t>
      </w:r>
      <w:r w:rsidRPr="002B0A50">
        <w:lastRenderedPageBreak/>
        <w:t>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Heading3"/>
      </w:pPr>
      <w:bookmarkStart w:id="384" w:name="_Toc180413844"/>
      <w:r>
        <w:t>6.</w:t>
      </w:r>
      <w:r>
        <w:rPr>
          <w:rFonts w:hint="eastAsia"/>
          <w:lang w:eastAsia="zh-CN"/>
        </w:rPr>
        <w:t>13</w:t>
      </w:r>
      <w:r>
        <w:t>.3</w:t>
      </w:r>
      <w:r>
        <w:tab/>
        <w:t>Evaluation</w:t>
      </w:r>
      <w:bookmarkEnd w:id="384"/>
    </w:p>
    <w:p w14:paraId="5556194E" w14:textId="77777777" w:rsidR="004B6BBA" w:rsidRDefault="004B6BBA" w:rsidP="004B6BBA">
      <w:pPr>
        <w:rPr>
          <w:lang w:eastAsia="zh-CN"/>
        </w:rPr>
      </w:pPr>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p>
    <w:p w14:paraId="6315B534" w14:textId="77777777" w:rsidR="004B6BBA" w:rsidRPr="00951CB4" w:rsidRDefault="004B6BBA" w:rsidP="004B6BBA">
      <w:pPr>
        <w:pStyle w:val="EditorsNote"/>
        <w:rPr>
          <w:lang w:eastAsia="zh-CN"/>
        </w:rPr>
      </w:pPr>
      <w:r w:rsidRPr="00F17F3E">
        <w:rPr>
          <w:rFonts w:hint="eastAsia"/>
          <w:lang w:eastAsia="zh-CN"/>
        </w:rPr>
        <w:t>Editor</w:t>
      </w:r>
      <w:r w:rsidRPr="00F17F3E">
        <w:rPr>
          <w:lang w:eastAsia="zh-CN"/>
        </w:rPr>
        <w:t>’</w:t>
      </w:r>
      <w:r w:rsidRPr="00F17F3E">
        <w:rPr>
          <w:rFonts w:hint="eastAsia"/>
          <w:lang w:eastAsia="zh-CN"/>
        </w:rPr>
        <w:t>s Note: Further evaluation is FFS.</w:t>
      </w:r>
    </w:p>
    <w:p w14:paraId="236EEEE0" w14:textId="2F6943A8" w:rsidR="001B04F7" w:rsidRPr="00317F07" w:rsidRDefault="001B04F7" w:rsidP="001B04F7">
      <w:pPr>
        <w:pStyle w:val="Heading2"/>
      </w:pPr>
      <w:bookmarkStart w:id="385" w:name="_Toc102752618"/>
      <w:bookmarkStart w:id="386" w:name="_Toc160448802"/>
      <w:bookmarkStart w:id="387" w:name="_Toc180413845"/>
      <w:r w:rsidRPr="00317F07">
        <w:t>6.</w:t>
      </w:r>
      <w:r>
        <w:rPr>
          <w:rFonts w:hint="eastAsia"/>
          <w:lang w:eastAsia="zh-CN"/>
        </w:rPr>
        <w:t>14</w:t>
      </w:r>
      <w:r w:rsidRPr="00317F07">
        <w:tab/>
        <w:t>Solution #</w:t>
      </w:r>
      <w:r>
        <w:rPr>
          <w:rFonts w:hint="eastAsia"/>
          <w:lang w:eastAsia="zh-CN"/>
        </w:rPr>
        <w:t>14</w:t>
      </w:r>
      <w:r w:rsidRPr="00317F07">
        <w:t xml:space="preserve">: </w:t>
      </w:r>
      <w:bookmarkEnd w:id="385"/>
      <w:bookmarkEnd w:id="386"/>
      <w:r>
        <w:t>Multi-hop UE-to-UE Relay discovery security</w:t>
      </w:r>
      <w:bookmarkEnd w:id="387"/>
    </w:p>
    <w:p w14:paraId="71CEC15E" w14:textId="564C694A" w:rsidR="001B04F7" w:rsidRDefault="001B04F7" w:rsidP="001B04F7">
      <w:pPr>
        <w:pStyle w:val="Heading3"/>
      </w:pPr>
      <w:bookmarkStart w:id="388" w:name="_Toc528155245"/>
      <w:bookmarkStart w:id="389" w:name="_Toc102752619"/>
      <w:bookmarkStart w:id="390" w:name="_Toc160448803"/>
      <w:bookmarkStart w:id="391" w:name="_Toc180413846"/>
      <w:r w:rsidRPr="00317F07">
        <w:t>6.</w:t>
      </w:r>
      <w:r>
        <w:rPr>
          <w:rFonts w:hint="eastAsia"/>
          <w:lang w:eastAsia="zh-CN"/>
        </w:rPr>
        <w:t>14</w:t>
      </w:r>
      <w:r w:rsidRPr="00317F07">
        <w:t>.1</w:t>
      </w:r>
      <w:r w:rsidRPr="00317F07">
        <w:tab/>
        <w:t>Introduction</w:t>
      </w:r>
      <w:bookmarkEnd w:id="388"/>
      <w:bookmarkEnd w:id="389"/>
      <w:bookmarkEnd w:id="390"/>
      <w:bookmarkEnd w:id="391"/>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Heading3"/>
      </w:pPr>
      <w:bookmarkStart w:id="392" w:name="_Toc528155246"/>
      <w:bookmarkStart w:id="393" w:name="_Toc102752620"/>
      <w:bookmarkStart w:id="394" w:name="_Toc160448804"/>
      <w:bookmarkStart w:id="395" w:name="_Toc180413847"/>
      <w:r w:rsidRPr="00317F07">
        <w:t>6.</w:t>
      </w:r>
      <w:r>
        <w:rPr>
          <w:rFonts w:hint="eastAsia"/>
          <w:lang w:eastAsia="zh-CN"/>
        </w:rPr>
        <w:t>14</w:t>
      </w:r>
      <w:r w:rsidRPr="00317F07">
        <w:t>.2</w:t>
      </w:r>
      <w:r w:rsidRPr="00317F07">
        <w:tab/>
        <w:t>Solution details</w:t>
      </w:r>
      <w:bookmarkEnd w:id="392"/>
      <w:bookmarkEnd w:id="393"/>
      <w:bookmarkEnd w:id="394"/>
      <w:bookmarkEnd w:id="395"/>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67A175B3" w14:textId="231DCBE1" w:rsidR="001B04F7" w:rsidRPr="00317F07" w:rsidRDefault="001B04F7" w:rsidP="001B04F7">
      <w:pPr>
        <w:pStyle w:val="Heading3"/>
      </w:pPr>
      <w:bookmarkStart w:id="396" w:name="_Toc528155247"/>
      <w:bookmarkStart w:id="397" w:name="_Toc102752621"/>
      <w:bookmarkStart w:id="398" w:name="_Toc160448805"/>
      <w:bookmarkStart w:id="399" w:name="_Toc180413848"/>
      <w:r w:rsidRPr="00317F07">
        <w:t>6.</w:t>
      </w:r>
      <w:r>
        <w:rPr>
          <w:rFonts w:hint="eastAsia"/>
          <w:lang w:eastAsia="zh-CN"/>
        </w:rPr>
        <w:t>14</w:t>
      </w:r>
      <w:r w:rsidRPr="00317F07">
        <w:t>.3</w:t>
      </w:r>
      <w:r w:rsidRPr="00317F07">
        <w:tab/>
        <w:t>Evaluation</w:t>
      </w:r>
      <w:bookmarkEnd w:id="396"/>
      <w:bookmarkEnd w:id="397"/>
      <w:bookmarkEnd w:id="398"/>
      <w:bookmarkEnd w:id="399"/>
    </w:p>
    <w:p w14:paraId="346A9415" w14:textId="77777777" w:rsidR="00B6209B" w:rsidRDefault="00B6209B" w:rsidP="00B6209B">
      <w:r>
        <w:t>This solution addresses the first, third and fourth security requirements in the key issue #2 regarding the multi-hop UE-to-UE (U2U) Relay discovery.</w:t>
      </w:r>
    </w:p>
    <w:p w14:paraId="77BFB561" w14:textId="77777777" w:rsidR="00B6209B" w:rsidRDefault="00B6209B" w:rsidP="00B6209B">
      <w:r>
        <w:lastRenderedPageBreak/>
        <w:t>The solution reuses the security procedure defined for Rel-17 5G ProSe UE-to-Network Relay discovery for discovery among U2U relays and discovery between a Remote UE and U2U relay.</w:t>
      </w:r>
    </w:p>
    <w:p w14:paraId="382D44B8" w14:textId="7CDB2FA1" w:rsidR="001B04F7" w:rsidRDefault="00B6209B" w:rsidP="00B6209B">
      <w:r>
        <w:t>The solution is aligned with SA2’s conclusion when PDU type IP is used for multi-hop UE-to-UE Relay service.</w:t>
      </w:r>
    </w:p>
    <w:p w14:paraId="40AC8A22" w14:textId="677EAB25" w:rsidR="00E75B56" w:rsidRPr="00317F07" w:rsidRDefault="00E75B56" w:rsidP="00E75B56">
      <w:pPr>
        <w:pStyle w:val="Heading2"/>
      </w:pPr>
      <w:bookmarkStart w:id="400" w:name="_Toc180413849"/>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400"/>
    </w:p>
    <w:p w14:paraId="363C16BD" w14:textId="01077910" w:rsidR="00E75B56" w:rsidRDefault="00E75B56" w:rsidP="00E75B56">
      <w:pPr>
        <w:pStyle w:val="Heading3"/>
      </w:pPr>
      <w:bookmarkStart w:id="401" w:name="_Toc180413850"/>
      <w:r w:rsidRPr="00317F07">
        <w:t>6.</w:t>
      </w:r>
      <w:r>
        <w:rPr>
          <w:rFonts w:hint="eastAsia"/>
          <w:lang w:eastAsia="zh-CN"/>
        </w:rPr>
        <w:t>15</w:t>
      </w:r>
      <w:r w:rsidRPr="00317F07">
        <w:t>.1</w:t>
      </w:r>
      <w:r w:rsidRPr="00317F07">
        <w:tab/>
        <w:t>Introduction</w:t>
      </w:r>
      <w:bookmarkEnd w:id="401"/>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Heading3"/>
      </w:pPr>
      <w:bookmarkStart w:id="402" w:name="_Toc180413851"/>
      <w:r w:rsidRPr="00317F07">
        <w:t>6.</w:t>
      </w:r>
      <w:r>
        <w:rPr>
          <w:rFonts w:hint="eastAsia"/>
          <w:lang w:eastAsia="zh-CN"/>
        </w:rPr>
        <w:t>15</w:t>
      </w:r>
      <w:r w:rsidRPr="00317F07">
        <w:t>.2</w:t>
      </w:r>
      <w:r w:rsidRPr="00317F07">
        <w:tab/>
        <w:t>Solution details</w:t>
      </w:r>
      <w:bookmarkEnd w:id="402"/>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Heading3"/>
      </w:pPr>
      <w:bookmarkStart w:id="403" w:name="_Toc180413852"/>
      <w:r w:rsidRPr="00317F07">
        <w:t>6.</w:t>
      </w:r>
      <w:r>
        <w:rPr>
          <w:rFonts w:hint="eastAsia"/>
          <w:lang w:eastAsia="zh-CN"/>
        </w:rPr>
        <w:t>15</w:t>
      </w:r>
      <w:r w:rsidRPr="00317F07">
        <w:t>.3</w:t>
      </w:r>
      <w:r w:rsidRPr="00317F07">
        <w:tab/>
        <w:t>Evaluation</w:t>
      </w:r>
      <w:bookmarkEnd w:id="403"/>
    </w:p>
    <w:p w14:paraId="5AC182D0" w14:textId="77777777" w:rsidR="00302726" w:rsidRDefault="00302726" w:rsidP="00302726">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p>
    <w:p w14:paraId="6B74407D" w14:textId="7FBF3A5B" w:rsidR="00965F60" w:rsidRDefault="00302726" w:rsidP="00302726">
      <w:r>
        <w:t>This solution is aligned with SA2’s conclusion when IP PDU session type is used for multi-hop U2U Relay.</w:t>
      </w:r>
    </w:p>
    <w:p w14:paraId="22B45BAF" w14:textId="29A3A66D" w:rsidR="001F7D7B" w:rsidRPr="00317F07" w:rsidRDefault="001F7D7B" w:rsidP="001F7D7B">
      <w:pPr>
        <w:pStyle w:val="Heading2"/>
        <w:rPr>
          <w:ins w:id="404" w:author="QC" w:date="2024-04-29T23:51:00Z"/>
        </w:rPr>
      </w:pPr>
      <w:bookmarkStart w:id="405" w:name="_Toc180413853"/>
      <w:ins w:id="406" w:author="QC" w:date="2024-04-29T23:51:00Z">
        <w:r w:rsidRPr="00317F07">
          <w:lastRenderedPageBreak/>
          <w:t>6.</w:t>
        </w:r>
      </w:ins>
      <w:ins w:id="407" w:author="ChinaTelecom" w:date="2024-10-21T11:22:00Z" w16du:dateUtc="2024-10-21T03:22:00Z">
        <w:r>
          <w:rPr>
            <w:rFonts w:hint="eastAsia"/>
            <w:lang w:eastAsia="zh-CN"/>
          </w:rPr>
          <w:t>16</w:t>
        </w:r>
      </w:ins>
      <w:ins w:id="408" w:author="QC" w:date="2024-04-29T23:51:00Z">
        <w:r w:rsidRPr="00317F07">
          <w:tab/>
          <w:t>Solution #</w:t>
        </w:r>
      </w:ins>
      <w:ins w:id="409" w:author="ChinaTelecom" w:date="2024-10-21T11:22:00Z" w16du:dateUtc="2024-10-21T03:22:00Z">
        <w:r w:rsidRPr="004D1A43">
          <w:rPr>
            <w:rFonts w:hint="eastAsia"/>
            <w:lang w:eastAsia="zh-CN"/>
          </w:rPr>
          <w:t>16</w:t>
        </w:r>
      </w:ins>
      <w:ins w:id="410" w:author="QC" w:date="2024-04-29T23:51:00Z">
        <w:r w:rsidRPr="00317F07">
          <w:t xml:space="preserve">: </w:t>
        </w:r>
      </w:ins>
      <w:ins w:id="411" w:author="QC" w:date="2024-05-03T15:31:00Z">
        <w:r>
          <w:t>M</w:t>
        </w:r>
      </w:ins>
      <w:ins w:id="412" w:author="QC" w:date="2024-04-29T23:51:00Z">
        <w:r>
          <w:t xml:space="preserve">ulti-hop UE-to-Network Relay </w:t>
        </w:r>
      </w:ins>
      <w:ins w:id="413" w:author="QC" w:date="2024-05-03T18:21:00Z">
        <w:r>
          <w:t>communication</w:t>
        </w:r>
      </w:ins>
      <w:ins w:id="414" w:author="QC" w:date="2024-04-29T23:51:00Z">
        <w:r>
          <w:t xml:space="preserve"> security</w:t>
        </w:r>
      </w:ins>
      <w:ins w:id="415" w:author="QC" w:date="2024-09-27T15:40:00Z">
        <w:r>
          <w:t xml:space="preserve"> </w:t>
        </w:r>
      </w:ins>
      <w:ins w:id="416" w:author="QC" w:date="2024-09-27T15:41:00Z">
        <w:r>
          <w:t>after</w:t>
        </w:r>
      </w:ins>
      <w:ins w:id="417" w:author="QC" w:date="2024-09-27T15:40:00Z">
        <w:r>
          <w:t xml:space="preserve"> discovery </w:t>
        </w:r>
      </w:ins>
      <w:ins w:id="418" w:author="QC" w:date="2024-09-27T15:41:00Z">
        <w:r>
          <w:t>with Model B</w:t>
        </w:r>
      </w:ins>
      <w:bookmarkEnd w:id="405"/>
    </w:p>
    <w:p w14:paraId="7C2E12AD" w14:textId="4902DB1D" w:rsidR="001F7D7B" w:rsidRDefault="001F7D7B" w:rsidP="001F7D7B">
      <w:pPr>
        <w:pStyle w:val="Heading3"/>
        <w:rPr>
          <w:ins w:id="419" w:author="QC" w:date="2024-04-29T23:51:00Z"/>
        </w:rPr>
      </w:pPr>
      <w:bookmarkStart w:id="420" w:name="_Toc180413854"/>
      <w:ins w:id="421" w:author="QC" w:date="2024-04-29T23:51:00Z">
        <w:r w:rsidRPr="00317F07">
          <w:t>6.</w:t>
        </w:r>
      </w:ins>
      <w:ins w:id="422" w:author="ChinaTelecom" w:date="2024-10-21T11:22:00Z" w16du:dateUtc="2024-10-21T03:22:00Z">
        <w:r>
          <w:rPr>
            <w:rFonts w:hint="eastAsia"/>
            <w:lang w:eastAsia="zh-CN"/>
          </w:rPr>
          <w:t>16</w:t>
        </w:r>
      </w:ins>
      <w:ins w:id="423" w:author="QC" w:date="2024-04-29T23:51:00Z">
        <w:r w:rsidRPr="00317F07">
          <w:t>.1</w:t>
        </w:r>
        <w:r w:rsidRPr="00317F07">
          <w:tab/>
          <w:t>Introduction</w:t>
        </w:r>
        <w:bookmarkEnd w:id="420"/>
      </w:ins>
    </w:p>
    <w:p w14:paraId="0E8F6957" w14:textId="77777777" w:rsidR="001F7D7B" w:rsidRPr="000D64A3" w:rsidRDefault="001F7D7B" w:rsidP="001F7D7B">
      <w:pPr>
        <w:rPr>
          <w:ins w:id="424" w:author="QC" w:date="2024-04-29T23:51:00Z"/>
        </w:rPr>
      </w:pPr>
      <w:ins w:id="425" w:author="QC" w:date="2024-04-29T23:51:00Z">
        <w:r>
          <w:t xml:space="preserve">This solution </w:t>
        </w:r>
      </w:ins>
      <w:ins w:id="426" w:author="QC" w:date="2024-04-30T00:06:00Z">
        <w:r>
          <w:t xml:space="preserve">addresses the </w:t>
        </w:r>
      </w:ins>
      <w:ins w:id="427" w:author="QC" w:date="2024-04-30T00:07:00Z">
        <w:r>
          <w:t xml:space="preserve">first, second and </w:t>
        </w:r>
      </w:ins>
      <w:ins w:id="428" w:author="QC" w:date="2024-05-03T18:23:00Z">
        <w:r>
          <w:t>third</w:t>
        </w:r>
      </w:ins>
      <w:ins w:id="429" w:author="QC" w:date="2024-04-30T00:07:00Z">
        <w:r>
          <w:t xml:space="preserve"> security requirements in the </w:t>
        </w:r>
      </w:ins>
      <w:ins w:id="430" w:author="QC" w:date="2024-04-30T00:06:00Z">
        <w:r>
          <w:t>key issue #1</w:t>
        </w:r>
      </w:ins>
      <w:ins w:id="431" w:author="QC" w:date="2024-04-30T00:08:00Z">
        <w:r>
          <w:t xml:space="preserve"> regarding the multi-hop UE-to-Network (U2N) Relay </w:t>
        </w:r>
      </w:ins>
      <w:ins w:id="432" w:author="QC" w:date="2024-05-03T18:23:00Z">
        <w:r>
          <w:t>communication</w:t>
        </w:r>
      </w:ins>
      <w:ins w:id="433" w:author="QC" w:date="2024-04-30T00:08:00Z">
        <w:r>
          <w:t>.</w:t>
        </w:r>
      </w:ins>
      <w:ins w:id="434" w:author="QC" w:date="2024-04-30T00:06:00Z">
        <w:r>
          <w:t xml:space="preserve"> </w:t>
        </w:r>
      </w:ins>
      <w:ins w:id="435" w:author="QC" w:date="2024-05-02T22:33:00Z">
        <w:r>
          <w:t xml:space="preserve">This solution proposes </w:t>
        </w:r>
      </w:ins>
      <w:ins w:id="436" w:author="QC" w:date="2024-05-03T00:37:00Z">
        <w:r>
          <w:t>to reuse the security procedure</w:t>
        </w:r>
      </w:ins>
      <w:ins w:id="437" w:author="QC" w:date="2024-05-03T18:38:00Z">
        <w:r>
          <w:t xml:space="preserve"> over User Plane</w:t>
        </w:r>
      </w:ins>
      <w:ins w:id="438" w:author="QC" w:date="2024-05-03T14:54:00Z">
        <w:r>
          <w:t xml:space="preserve"> for </w:t>
        </w:r>
      </w:ins>
      <w:ins w:id="439" w:author="QC" w:date="2024-05-03T18:39:00Z">
        <w:r>
          <w:t xml:space="preserve">PC5 security establishment for each hop </w:t>
        </w:r>
      </w:ins>
      <w:ins w:id="440" w:author="QC" w:date="2024-05-03T18:53:00Z">
        <w:r>
          <w:t>among</w:t>
        </w:r>
      </w:ins>
      <w:ins w:id="441" w:author="QC" w:date="2024-05-03T18:39:00Z">
        <w:r>
          <w:t xml:space="preserve"> 5G ProSe Remote UE, Intermediate UE-to-Network Relay(s), and </w:t>
        </w:r>
      </w:ins>
      <w:ins w:id="442" w:author="QC" w:date="2024-05-03T14:54:00Z">
        <w:r>
          <w:t>5G ProSe UE-to-Network Relay</w:t>
        </w:r>
      </w:ins>
      <w:ins w:id="443" w:author="QC" w:date="2024-04-29T23:51:00Z">
        <w:r>
          <w:t xml:space="preserve"> </w:t>
        </w:r>
      </w:ins>
      <w:ins w:id="444" w:author="QC" w:date="2024-05-03T14:52:00Z">
        <w:r>
          <w:t>as specified in clause 6.</w:t>
        </w:r>
      </w:ins>
      <w:ins w:id="445" w:author="QC" w:date="2024-05-03T14:53:00Z">
        <w:r>
          <w:t>3</w:t>
        </w:r>
      </w:ins>
      <w:ins w:id="446" w:author="QC" w:date="2024-05-03T18:40:00Z">
        <w:r>
          <w:t>.3.2</w:t>
        </w:r>
      </w:ins>
      <w:ins w:id="447" w:author="QC" w:date="2024-05-03T14:54:00Z">
        <w:r>
          <w:t xml:space="preserve"> of TS 33.503 [</w:t>
        </w:r>
      </w:ins>
      <w:ins w:id="448" w:author="QC" w:date="2024-05-03T17:56:00Z">
        <w:r>
          <w:t>5</w:t>
        </w:r>
      </w:ins>
      <w:ins w:id="449" w:author="QC" w:date="2024-05-03T14:54:00Z">
        <w:r>
          <w:t>]</w:t>
        </w:r>
      </w:ins>
      <w:ins w:id="450" w:author="QC" w:date="2024-09-27T16:03:00Z">
        <w:r>
          <w:t xml:space="preserve"> after muti-hop U2N relay discovery with Model B</w:t>
        </w:r>
      </w:ins>
      <w:ins w:id="451" w:author="QC" w:date="2024-05-03T14:53:00Z">
        <w:r>
          <w:t>.</w:t>
        </w:r>
      </w:ins>
      <w:ins w:id="452" w:author="QC" w:date="2024-10-01T10:17:00Z">
        <w:r>
          <w:t xml:space="preserve"> To this end, once an Intermediate UE-to-Network Relay receives a </w:t>
        </w:r>
      </w:ins>
      <w:ins w:id="453" w:author="QC" w:date="2024-10-01T10:18:00Z">
        <w:r>
          <w:t>Direct Communication Request from a 5G ProSe Remote UE, it first performs the security procedure over User Plane for PC5 security establishment</w:t>
        </w:r>
      </w:ins>
      <w:ins w:id="454" w:author="QC" w:date="2024-10-01T10:19:00Z">
        <w:r>
          <w:t xml:space="preserve"> with the selected 5G ProSe UE-to-Network Relay based on the received path information. Then, the Intermediate UE-to-Network Relay continues the </w:t>
        </w:r>
      </w:ins>
      <w:ins w:id="455" w:author="QC" w:date="2024-10-01T10:20:00Z">
        <w:r>
          <w:t xml:space="preserve">PC5 security establishment with the 5G ProSe Remote UE </w:t>
        </w:r>
      </w:ins>
      <w:ins w:id="456" w:author="QC" w:date="2024-10-01T10:21:00Z">
        <w:r>
          <w:t>over user plane.</w:t>
        </w:r>
      </w:ins>
    </w:p>
    <w:p w14:paraId="2EC8F710" w14:textId="701F9697" w:rsidR="001F7D7B" w:rsidRDefault="001F7D7B" w:rsidP="001F7D7B">
      <w:pPr>
        <w:pStyle w:val="Heading3"/>
        <w:rPr>
          <w:ins w:id="457" w:author="QC" w:date="2024-04-29T23:51:00Z"/>
        </w:rPr>
      </w:pPr>
      <w:bookmarkStart w:id="458" w:name="_Toc180413855"/>
      <w:ins w:id="459" w:author="QC" w:date="2024-04-29T23:51:00Z">
        <w:r w:rsidRPr="00317F07">
          <w:t>6.</w:t>
        </w:r>
      </w:ins>
      <w:ins w:id="460" w:author="ChinaTelecom" w:date="2024-10-21T11:23:00Z" w16du:dateUtc="2024-10-21T03:23:00Z">
        <w:r>
          <w:rPr>
            <w:rFonts w:hint="eastAsia"/>
            <w:lang w:eastAsia="zh-CN"/>
          </w:rPr>
          <w:t>16</w:t>
        </w:r>
      </w:ins>
      <w:ins w:id="461" w:author="QC" w:date="2024-04-29T23:51:00Z">
        <w:r w:rsidRPr="00317F07">
          <w:t>.2</w:t>
        </w:r>
        <w:r w:rsidRPr="00317F07">
          <w:tab/>
          <w:t>Solution details</w:t>
        </w:r>
        <w:bookmarkEnd w:id="458"/>
      </w:ins>
    </w:p>
    <w:p w14:paraId="6EBAED16" w14:textId="765D4B36" w:rsidR="001F7D7B" w:rsidRPr="00BC5BED" w:rsidRDefault="001F7D7B" w:rsidP="001F7D7B">
      <w:pPr>
        <w:rPr>
          <w:ins w:id="462" w:author="QC" w:date="2024-05-03T15:00:00Z"/>
          <w:rFonts w:eastAsia="Malgun Gothic"/>
        </w:rPr>
      </w:pPr>
      <w:ins w:id="463" w:author="QC" w:date="2024-05-03T16:10:00Z">
        <w:r>
          <w:t xml:space="preserve">The security procedure for </w:t>
        </w:r>
      </w:ins>
      <w:ins w:id="464" w:author="QC" w:date="2024-05-03T16:11:00Z">
        <w:r>
          <w:t xml:space="preserve">multi-hop UE-to-Network Relay </w:t>
        </w:r>
      </w:ins>
      <w:ins w:id="465" w:author="QC" w:date="2024-05-03T19:19:00Z">
        <w:r>
          <w:t>communication</w:t>
        </w:r>
      </w:ins>
      <w:ins w:id="466" w:author="QC" w:date="2024-05-03T16:11:00Z">
        <w:r>
          <w:t xml:space="preserve"> is shown in </w:t>
        </w:r>
      </w:ins>
      <w:ins w:id="467" w:author="QC" w:date="2024-05-03T15:00:00Z">
        <w:r>
          <w:t>Figure 6.</w:t>
        </w:r>
      </w:ins>
      <w:ins w:id="468" w:author="ChinaTelecom" w:date="2024-10-21T11:30:00Z" w16du:dateUtc="2024-10-21T03:30:00Z">
        <w:r w:rsidR="007A08AA">
          <w:rPr>
            <w:rFonts w:hint="eastAsia"/>
            <w:lang w:eastAsia="zh-CN"/>
          </w:rPr>
          <w:t>16</w:t>
        </w:r>
      </w:ins>
      <w:ins w:id="469" w:author="QC" w:date="2024-05-03T15:00:00Z">
        <w:r>
          <w:t>.2-1.</w:t>
        </w:r>
      </w:ins>
    </w:p>
    <w:p w14:paraId="142661C0" w14:textId="05AA7610" w:rsidR="001F7D7B" w:rsidRPr="00BC5BED" w:rsidRDefault="001F7D7B" w:rsidP="001F7D7B">
      <w:pPr>
        <w:pStyle w:val="TH"/>
        <w:rPr>
          <w:ins w:id="470" w:author="QC" w:date="2024-05-03T15:00:00Z"/>
        </w:rPr>
      </w:pPr>
      <w:ins w:id="471" w:author="QC" w:date="2024-05-03T15:00:00Z">
        <w:r w:rsidRPr="00602910">
          <w:rPr>
            <w:lang w:val="x-none"/>
          </w:rPr>
          <w:object w:dxaOrig="10913" w:dyaOrig="5400" w14:anchorId="35B2AD6F">
            <v:shape id="_x0000_i1043" type="#_x0000_t75" style="width:546pt;height:268.8pt" o:ole="">
              <v:imagedata r:id="rId54" o:title=""/>
            </v:shape>
            <o:OLEObject Type="Embed" ProgID="Visio.Drawing.15" ShapeID="_x0000_i1043" DrawAspect="Content" ObjectID="_1791026577" r:id="rId55"/>
          </w:object>
        </w:r>
      </w:ins>
      <w:ins w:id="472" w:author="QC" w:date="2024-05-03T15:00:00Z">
        <w:r w:rsidRPr="00602910">
          <w:t>Figure 6.</w:t>
        </w:r>
      </w:ins>
      <w:ins w:id="473" w:author="ChinaTelecom" w:date="2024-10-21T11:23:00Z" w16du:dateUtc="2024-10-21T03:23:00Z">
        <w:r>
          <w:rPr>
            <w:rFonts w:hint="eastAsia"/>
            <w:lang w:eastAsia="zh-CN"/>
          </w:rPr>
          <w:t>16</w:t>
        </w:r>
      </w:ins>
      <w:ins w:id="474" w:author="QC" w:date="2024-05-03T15:00:00Z">
        <w:r w:rsidRPr="00602910">
          <w:t xml:space="preserve">.2-1: </w:t>
        </w:r>
      </w:ins>
      <w:ins w:id="475" w:author="QC" w:date="2024-05-03T19:20:00Z">
        <w:r w:rsidRPr="00602910">
          <w:t>Security procedure for m</w:t>
        </w:r>
      </w:ins>
      <w:ins w:id="476" w:author="QC" w:date="2024-05-03T15:00:00Z">
        <w:r w:rsidRPr="00602910">
          <w:t>ulti-hop UE-to-Network Relay</w:t>
        </w:r>
      </w:ins>
      <w:ins w:id="477" w:author="QC" w:date="2024-05-03T19:20:00Z">
        <w:r w:rsidRPr="00602910">
          <w:t xml:space="preserve"> communication</w:t>
        </w:r>
        <w:r>
          <w:t xml:space="preserve"> </w:t>
        </w:r>
      </w:ins>
    </w:p>
    <w:p w14:paraId="1F80C6DD" w14:textId="77777777" w:rsidR="001F7D7B" w:rsidRDefault="001F7D7B" w:rsidP="001F7D7B">
      <w:pPr>
        <w:pStyle w:val="B1"/>
        <w:rPr>
          <w:ins w:id="478" w:author="QC" w:date="2024-05-03T15:37:00Z"/>
        </w:rPr>
      </w:pPr>
      <w:ins w:id="479" w:author="QC" w:date="2024-05-03T15:34:00Z">
        <w:r w:rsidRPr="00D75B96">
          <w:t>0.</w:t>
        </w:r>
        <w:r w:rsidRPr="00D75B96">
          <w:tab/>
          <w:t xml:space="preserve">The </w:t>
        </w:r>
      </w:ins>
      <w:ins w:id="480" w:author="QC" w:date="2024-05-03T15:35:00Z">
        <w:r>
          <w:t xml:space="preserve">5G ProSe Remote </w:t>
        </w:r>
      </w:ins>
      <w:ins w:id="481" w:author="QC" w:date="2024-05-03T15:34:00Z">
        <w:r w:rsidRPr="00D75B96">
          <w:t xml:space="preserve">UE, </w:t>
        </w:r>
      </w:ins>
      <w:ins w:id="482" w:author="QC" w:date="2024-05-03T15:35:00Z">
        <w:r>
          <w:t>Intermediate UE-to-Network Relay</w:t>
        </w:r>
      </w:ins>
      <w:ins w:id="483" w:author="QC" w:date="2024-05-03T15:34:00Z">
        <w:r w:rsidRPr="00D75B96">
          <w:t xml:space="preserve">, and </w:t>
        </w:r>
      </w:ins>
      <w:ins w:id="484" w:author="QC" w:date="2024-05-03T15:35:00Z">
        <w:r>
          <w:t>5G ProSe UE-to-Network</w:t>
        </w:r>
      </w:ins>
      <w:ins w:id="485" w:author="QC" w:date="2024-05-03T15:34:00Z">
        <w:r w:rsidRPr="00D75B96">
          <w:t xml:space="preserve"> Relay are provisioned with the discovery security materials </w:t>
        </w:r>
      </w:ins>
      <w:ins w:id="486" w:author="QC" w:date="2024-05-03T15:35:00Z">
        <w:r>
          <w:t xml:space="preserve">associated </w:t>
        </w:r>
      </w:ins>
      <w:ins w:id="487" w:author="QC" w:date="2024-05-03T15:36:00Z">
        <w:r>
          <w:t xml:space="preserve">with an RSC </w:t>
        </w:r>
      </w:ins>
      <w:ins w:id="488" w:author="QC" w:date="2024-05-03T15:34:00Z">
        <w:r w:rsidRPr="00D75B96">
          <w:t>based on the procedure specified in clause 6.3</w:t>
        </w:r>
      </w:ins>
      <w:ins w:id="489" w:author="QC" w:date="2024-05-03T16:14:00Z">
        <w:r>
          <w:t xml:space="preserve"> </w:t>
        </w:r>
      </w:ins>
      <w:ins w:id="490" w:author="QC" w:date="2024-05-03T15:34:00Z">
        <w:r w:rsidRPr="00D75B96">
          <w:t>of TS 33.503 [</w:t>
        </w:r>
      </w:ins>
      <w:ins w:id="491" w:author="QC" w:date="2024-05-03T17:56:00Z">
        <w:r>
          <w:t>5</w:t>
        </w:r>
      </w:ins>
      <w:ins w:id="492" w:author="QC" w:date="2024-05-03T15:34:00Z">
        <w:r w:rsidRPr="00D75B96">
          <w:t>].</w:t>
        </w:r>
      </w:ins>
      <w:ins w:id="493" w:author="QC" w:date="2024-05-03T16:12:00Z">
        <w:r>
          <w:t xml:space="preserve"> </w:t>
        </w:r>
      </w:ins>
      <w:ins w:id="494" w:author="QC" w:date="2024-05-03T19:05:00Z">
        <w:r>
          <w:t xml:space="preserve">In addition, </w:t>
        </w:r>
      </w:ins>
      <w:ins w:id="495" w:author="QC" w:date="2024-05-03T19:06:00Z">
        <w:r>
          <w:t>the 5G ProSe Remote UE and Intermediate UE-to-Network Relay</w:t>
        </w:r>
      </w:ins>
      <w:ins w:id="496" w:author="QC" w:date="2024-05-03T19:07:00Z">
        <w:r>
          <w:t xml:space="preserve"> are provisioned with UP-PRUK and UP-PRUK ID from 5G PKMF</w:t>
        </w:r>
      </w:ins>
      <w:ins w:id="497" w:author="QC" w:date="2024-05-03T19:08:00Z">
        <w:r>
          <w:t xml:space="preserve"> as specified in step 1</w:t>
        </w:r>
      </w:ins>
      <w:ins w:id="498" w:author="QC" w:date="2024-05-03T19:21:00Z">
        <w:r>
          <w:t xml:space="preserve"> </w:t>
        </w:r>
      </w:ins>
      <w:ins w:id="499" w:author="QC" w:date="2024-05-03T19:08:00Z">
        <w:r>
          <w:t>in clause 6.3.3.2.2 of TS 33.503 [5].</w:t>
        </w:r>
      </w:ins>
    </w:p>
    <w:p w14:paraId="2A59C409" w14:textId="77777777" w:rsidR="001F7D7B" w:rsidRDefault="001F7D7B" w:rsidP="001F7D7B">
      <w:pPr>
        <w:pStyle w:val="B1"/>
        <w:rPr>
          <w:ins w:id="500" w:author="QC" w:date="2024-05-03T19:10:00Z"/>
        </w:rPr>
      </w:pPr>
      <w:ins w:id="501" w:author="QC" w:date="2024-05-03T15:37:00Z">
        <w:r>
          <w:t>1.</w:t>
        </w:r>
        <w:r>
          <w:tab/>
          <w:t xml:space="preserve">The 5G ProSe </w:t>
        </w:r>
      </w:ins>
      <w:ins w:id="502" w:author="QC" w:date="2024-05-03T19:09:00Z">
        <w:r>
          <w:t xml:space="preserve">Remote UE performs </w:t>
        </w:r>
      </w:ins>
      <w:ins w:id="503" w:author="QC" w:date="2024-05-03T19:21:00Z">
        <w:r>
          <w:t xml:space="preserve">a </w:t>
        </w:r>
      </w:ins>
      <w:ins w:id="504" w:author="QC" w:date="2024-05-03T19:09:00Z">
        <w:r>
          <w:t xml:space="preserve">multi-hop UE-to-Network Relay discovery </w:t>
        </w:r>
      </w:ins>
      <w:ins w:id="505" w:author="QC" w:date="2024-10-01T10:22:00Z">
        <w:r>
          <w:t xml:space="preserve">with Model B </w:t>
        </w:r>
      </w:ins>
      <w:ins w:id="506" w:author="QC" w:date="2024-05-03T19:09:00Z">
        <w:r>
          <w:t xml:space="preserve">procedure with </w:t>
        </w:r>
      </w:ins>
      <w:ins w:id="507" w:author="QC" w:date="2024-05-03T19:10:00Z">
        <w:r>
          <w:t xml:space="preserve">the </w:t>
        </w:r>
      </w:ins>
      <w:ins w:id="508" w:author="QC" w:date="2024-05-03T19:09:00Z">
        <w:r>
          <w:t>Intermediate UE-to-Network Relay and 5G ProSe</w:t>
        </w:r>
      </w:ins>
      <w:ins w:id="509" w:author="QC" w:date="2024-05-03T19:10:00Z">
        <w:r>
          <w:t xml:space="preserve"> </w:t>
        </w:r>
      </w:ins>
      <w:ins w:id="510" w:author="QC" w:date="2024-05-03T15:37:00Z">
        <w:r>
          <w:t xml:space="preserve">UE-to-Network </w:t>
        </w:r>
      </w:ins>
      <w:ins w:id="511" w:author="QC" w:date="2024-05-03T16:38:00Z">
        <w:r>
          <w:t>R</w:t>
        </w:r>
      </w:ins>
      <w:ins w:id="512" w:author="QC" w:date="2024-05-03T15:37:00Z">
        <w:r>
          <w:t>elay</w:t>
        </w:r>
      </w:ins>
      <w:ins w:id="513" w:author="QC" w:date="2024-05-03T19:10:00Z">
        <w:r>
          <w:t>.</w:t>
        </w:r>
      </w:ins>
    </w:p>
    <w:p w14:paraId="50C24624" w14:textId="77777777" w:rsidR="001F7D7B" w:rsidRDefault="001F7D7B" w:rsidP="001F7D7B">
      <w:pPr>
        <w:pStyle w:val="B1"/>
        <w:rPr>
          <w:ins w:id="514" w:author="QC" w:date="2024-09-27T17:50:00Z"/>
        </w:rPr>
      </w:pPr>
      <w:ins w:id="515" w:author="QC" w:date="2024-05-09T19:40:00Z">
        <w:r>
          <w:t>2.</w:t>
        </w:r>
        <w:r>
          <w:tab/>
        </w:r>
      </w:ins>
      <w:ins w:id="516" w:author="QC" w:date="2024-09-27T17:49:00Z">
        <w:r>
          <w:t xml:space="preserve">After multi-hop UE-to-Network Relay discovery procedure, the 5G ProSe Remote UE initiates </w:t>
        </w:r>
      </w:ins>
      <w:ins w:id="517" w:author="QC" w:date="2024-09-27T17:57:00Z">
        <w:r>
          <w:t>PC5 security establishment for 5G ProSe UE-to-Network relay communication over User Plane</w:t>
        </w:r>
      </w:ins>
      <w:ins w:id="518" w:author="QC" w:date="2024-09-27T17:50:00Z">
        <w:r>
          <w:t xml:space="preserve"> with the Intermediate UE-to-Network Relay by sending Direct Communication Request message.</w:t>
        </w:r>
      </w:ins>
    </w:p>
    <w:p w14:paraId="4809A7BF" w14:textId="77777777" w:rsidR="001F7D7B" w:rsidRDefault="001F7D7B" w:rsidP="001F7D7B">
      <w:pPr>
        <w:pStyle w:val="B1"/>
        <w:rPr>
          <w:ins w:id="519" w:author="QC" w:date="2024-09-27T17:49:00Z"/>
        </w:rPr>
      </w:pPr>
      <w:ins w:id="520" w:author="QC" w:date="2024-09-27T17:50:00Z">
        <w:r>
          <w:t>3.</w:t>
        </w:r>
        <w:r>
          <w:tab/>
          <w:t xml:space="preserve">If the Intermediate UE-to-Network Relay </w:t>
        </w:r>
      </w:ins>
      <w:ins w:id="521" w:author="QC" w:date="2024-09-27T17:51:00Z">
        <w:r>
          <w:t xml:space="preserve">does not have an existing PC5 link with the </w:t>
        </w:r>
      </w:ins>
      <w:ins w:id="522" w:author="QC" w:date="2024-10-01T10:23:00Z">
        <w:r>
          <w:t xml:space="preserve">selected </w:t>
        </w:r>
      </w:ins>
      <w:ins w:id="523" w:author="QC" w:date="2024-09-27T17:51:00Z">
        <w:r>
          <w:t xml:space="preserve">5G ProSe UE-to-Network Relay or an Intermediate UE-to-Network relay on the path to the 5G ProSe UE-to-Network Relay, </w:t>
        </w:r>
      </w:ins>
      <w:ins w:id="524" w:author="QC" w:date="2024-09-27T17:52:00Z">
        <w:r>
          <w:t xml:space="preserve">the Intermediate UE-to-Network Relay establishes a PC5 link with the 5G ProSe UE-to-Network Relay or the </w:t>
        </w:r>
        <w:r>
          <w:lastRenderedPageBreak/>
          <w:t>intermediate UE-to-Network relay based on the PC5 security establishment for 5G ProSe UE-to-Network relay communication over User Plane specified in clause 6.3.3.2.2 of TS 33.503 [5].</w:t>
        </w:r>
      </w:ins>
      <w:ins w:id="525" w:author="QC" w:date="2024-09-27T17:49:00Z">
        <w:r>
          <w:t xml:space="preserve"> </w:t>
        </w:r>
      </w:ins>
    </w:p>
    <w:p w14:paraId="35752DF8" w14:textId="77777777" w:rsidR="001F7D7B" w:rsidRDefault="001F7D7B" w:rsidP="001F7D7B">
      <w:pPr>
        <w:pStyle w:val="B1"/>
        <w:rPr>
          <w:ins w:id="526" w:author="QC" w:date="2024-09-27T18:04:00Z"/>
        </w:rPr>
      </w:pPr>
      <w:ins w:id="527" w:author="QC" w:date="2024-09-27T17:52:00Z">
        <w:r>
          <w:t>4</w:t>
        </w:r>
      </w:ins>
      <w:ins w:id="528" w:author="QC" w:date="2024-05-09T19:40:00Z">
        <w:r>
          <w:t>.</w:t>
        </w:r>
        <w:r>
          <w:tab/>
        </w:r>
      </w:ins>
      <w:ins w:id="529" w:author="QC" w:date="2024-09-27T17:54:00Z">
        <w:r>
          <w:t xml:space="preserve">The Intermediate UE-to-Network Relay, then, performs </w:t>
        </w:r>
      </w:ins>
      <w:ins w:id="530" w:author="QC" w:date="2024-09-27T17:55:00Z">
        <w:r>
          <w:t xml:space="preserve">the </w:t>
        </w:r>
      </w:ins>
      <w:ins w:id="531" w:author="QC" w:date="2024-09-27T17:54:00Z">
        <w:r>
          <w:t>Key Reques</w:t>
        </w:r>
      </w:ins>
      <w:ins w:id="532" w:author="QC" w:date="2024-09-27T17:55:00Z">
        <w:r>
          <w:t xml:space="preserve">t/Response procedure with the 5G PKMF/DDNMF of Intermediate UE-to-Network Relay </w:t>
        </w:r>
      </w:ins>
      <w:ins w:id="533" w:author="QC" w:date="2024-09-27T18:01:00Z">
        <w:r>
          <w:t>using the parameters received in step 2.</w:t>
        </w:r>
      </w:ins>
    </w:p>
    <w:p w14:paraId="6B7145ED" w14:textId="77777777" w:rsidR="001F7D7B" w:rsidRDefault="001F7D7B" w:rsidP="001F7D7B">
      <w:pPr>
        <w:pStyle w:val="B1"/>
        <w:rPr>
          <w:ins w:id="534" w:author="QC" w:date="2024-09-27T17:54:00Z"/>
          <w:lang w:eastAsia="zh-CN"/>
        </w:rPr>
      </w:pPr>
      <w:ins w:id="535" w:author="QC" w:date="2024-09-27T18:04:00Z">
        <w:r w:rsidRPr="002A7B0B">
          <w:t xml:space="preserve">NOTE 1: </w:t>
        </w:r>
      </w:ins>
      <w:ins w:id="536" w:author="QC" w:date="2024-09-27T18:05:00Z">
        <w:r w:rsidRPr="001658EE">
          <w:t>It is assumed that an Intermediate UE-to-Network Relay is able to access to the 5G PKMF of its HPLMN.</w:t>
        </w:r>
        <w:r>
          <w:t xml:space="preserve"> </w:t>
        </w:r>
      </w:ins>
    </w:p>
    <w:p w14:paraId="73949632" w14:textId="77777777" w:rsidR="001F7D7B" w:rsidRDefault="001F7D7B" w:rsidP="001F7D7B">
      <w:pPr>
        <w:pStyle w:val="B1"/>
        <w:rPr>
          <w:ins w:id="537" w:author="QC_r2" w:date="2024-10-18T08:50:00Z" w16du:dateUtc="2024-10-18T03:20:00Z"/>
        </w:rPr>
      </w:pPr>
      <w:ins w:id="538" w:author="QC" w:date="2024-09-27T18:02:00Z">
        <w:r>
          <w:t>5.</w:t>
        </w:r>
        <w:r>
          <w:tab/>
          <w:t>The Intermediate UE-to-Network Relay perform</w:t>
        </w:r>
      </w:ins>
      <w:ins w:id="539" w:author="QC" w:date="2024-10-01T10:25:00Z">
        <w:r>
          <w:t>s</w:t>
        </w:r>
      </w:ins>
      <w:ins w:id="540" w:author="QC" w:date="2024-09-27T18:02:00Z">
        <w:r>
          <w:t xml:space="preserve"> Direct Security Mode Command </w:t>
        </w:r>
      </w:ins>
      <w:ins w:id="541" w:author="QC" w:date="2024-09-27T18:03:00Z">
        <w:r>
          <w:t>procedure</w:t>
        </w:r>
      </w:ins>
      <w:ins w:id="542" w:author="QC" w:date="2024-10-01T10:25:00Z">
        <w:r>
          <w:t xml:space="preserve"> with the 5G ProSe Remote UE</w:t>
        </w:r>
      </w:ins>
      <w:ins w:id="543" w:author="QC" w:date="2024-09-27T18:03:00Z">
        <w:r>
          <w:t xml:space="preserve"> and completes the PC5 security establishment with the rest o</w:t>
        </w:r>
      </w:ins>
      <w:ins w:id="544" w:author="QC" w:date="2024-09-27T18:04:00Z">
        <w:r>
          <w:t>f procedures.</w:t>
        </w:r>
      </w:ins>
    </w:p>
    <w:p w14:paraId="2652FB2B" w14:textId="77777777" w:rsidR="001F7D7B" w:rsidRPr="00923E2B" w:rsidRDefault="001F7D7B" w:rsidP="001F7D7B">
      <w:pPr>
        <w:pStyle w:val="EditorsNote"/>
        <w:rPr>
          <w:ins w:id="545" w:author="QC" w:date="2024-10-18T12:29:00Z" w16du:dateUtc="2024-10-18T06:59:00Z"/>
          <w:lang w:val="en-US"/>
        </w:rPr>
      </w:pPr>
      <w:ins w:id="546" w:author="QC" w:date="2024-10-18T12:29:00Z" w16du:dateUtc="2024-10-18T06:59:00Z">
        <w:r w:rsidRPr="00A0049D">
          <w:rPr>
            <w:lang w:val="en-US"/>
          </w:rPr>
          <w:t>E</w:t>
        </w:r>
        <w:r>
          <w:rPr>
            <w:lang w:val="en-US"/>
          </w:rPr>
          <w:t xml:space="preserve">ditor’s </w:t>
        </w:r>
        <w:r w:rsidRPr="00A0049D">
          <w:rPr>
            <w:lang w:val="en-US"/>
          </w:rPr>
          <w:t>N</w:t>
        </w:r>
        <w:r>
          <w:rPr>
            <w:lang w:val="en-US"/>
          </w:rPr>
          <w:t>ote</w:t>
        </w:r>
        <w:r w:rsidRPr="00A0049D">
          <w:rPr>
            <w:lang w:val="en-US"/>
          </w:rPr>
          <w:t>: How the Remote UE report defined in SA2 is supported in this solution is FFS.</w:t>
        </w:r>
      </w:ins>
    </w:p>
    <w:p w14:paraId="587A75F7" w14:textId="77777777" w:rsidR="001F7D7B" w:rsidRPr="002A7B0B" w:rsidRDefault="001F7D7B" w:rsidP="001F7D7B">
      <w:pPr>
        <w:pStyle w:val="EditorsNote"/>
        <w:rPr>
          <w:ins w:id="547" w:author="QC" w:date="2024-05-03T15:34:00Z"/>
        </w:rPr>
      </w:pPr>
      <w:ins w:id="548" w:author="QC" w:date="2024-10-18T12:29:00Z" w16du:dateUtc="2024-10-18T06:59:00Z">
        <w:r w:rsidRPr="00923E2B">
          <w:rPr>
            <w:lang w:val="en-US"/>
          </w:rPr>
          <w:t>Editor’s Note: It is FF</w:t>
        </w:r>
        <w:r>
          <w:rPr>
            <w:lang w:val="en-US"/>
          </w:rPr>
          <w:t>S</w:t>
        </w:r>
        <w:r w:rsidRPr="00923E2B">
          <w:rPr>
            <w:lang w:val="en-US"/>
          </w:rPr>
          <w:t xml:space="preserve"> how authentication and authorization between Remote UE and U2N is performed.</w:t>
        </w:r>
      </w:ins>
    </w:p>
    <w:p w14:paraId="6D0C5A4C" w14:textId="32A496B2" w:rsidR="001F7D7B" w:rsidRPr="00317F07" w:rsidRDefault="001F7D7B" w:rsidP="001F7D7B">
      <w:pPr>
        <w:pStyle w:val="Heading3"/>
        <w:rPr>
          <w:ins w:id="549" w:author="QC" w:date="2024-04-29T23:51:00Z"/>
        </w:rPr>
      </w:pPr>
      <w:del w:id="550" w:author="QC" w:date="2024-05-03T19:27:00Z">
        <w:r w:rsidRPr="00BC5BED" w:rsidDel="005B4A0F">
          <w:rPr>
            <w:lang w:val="x-none"/>
          </w:rPr>
          <w:fldChar w:fldCharType="begin"/>
        </w:r>
        <w:r w:rsidRPr="00BC5BED" w:rsidDel="005B4A0F">
          <w:rPr>
            <w:lang w:val="x-none"/>
          </w:rPr>
          <w:fldChar w:fldCharType="separate"/>
        </w:r>
        <w:r w:rsidRPr="00BC5BED" w:rsidDel="005B4A0F">
          <w:rPr>
            <w:lang w:val="x-none"/>
          </w:rPr>
          <w:fldChar w:fldCharType="end"/>
        </w:r>
      </w:del>
      <w:bookmarkStart w:id="551" w:name="_Toc180413856"/>
      <w:ins w:id="552" w:author="QC" w:date="2024-04-29T23:51:00Z">
        <w:r w:rsidRPr="00317F07">
          <w:t>6.</w:t>
        </w:r>
      </w:ins>
      <w:ins w:id="553" w:author="ChinaTelecom" w:date="2024-10-21T11:23:00Z" w16du:dateUtc="2024-10-21T03:23:00Z">
        <w:r>
          <w:rPr>
            <w:rFonts w:hint="eastAsia"/>
            <w:lang w:eastAsia="zh-CN"/>
          </w:rPr>
          <w:t>16</w:t>
        </w:r>
      </w:ins>
      <w:ins w:id="554" w:author="QC" w:date="2024-04-29T23:51:00Z">
        <w:r w:rsidRPr="00317F07">
          <w:t>.3</w:t>
        </w:r>
        <w:r w:rsidRPr="00317F07">
          <w:tab/>
          <w:t>Evaluation</w:t>
        </w:r>
        <w:bookmarkEnd w:id="551"/>
      </w:ins>
    </w:p>
    <w:p w14:paraId="0DF10016" w14:textId="77777777" w:rsidR="001F7D7B" w:rsidRDefault="001F7D7B" w:rsidP="001F7D7B">
      <w:pPr>
        <w:rPr>
          <w:ins w:id="555" w:author="QC" w:date="2024-09-27T18:06:00Z"/>
        </w:rPr>
      </w:pPr>
      <w:ins w:id="556" w:author="QC" w:date="2024-09-27T18:06:00Z">
        <w:r>
          <w:t xml:space="preserve">This solution addresses the security requirements in the key issue #1 regarding the multi-hop UE-to-Network (U2N) Relay communication by reusing the security procedure over use plane for single-hop 5G ProSe U2N Relay communication. </w:t>
        </w:r>
      </w:ins>
    </w:p>
    <w:p w14:paraId="2FA828C4" w14:textId="28B53483" w:rsidR="001F7D7B" w:rsidRPr="007A08AA" w:rsidDel="00923E2B" w:rsidRDefault="001F7D7B" w:rsidP="001F7D7B">
      <w:pPr>
        <w:rPr>
          <w:ins w:id="557" w:author="QC_r1" w:date="2024-10-17T11:55:00Z" w16du:dateUtc="2024-10-17T06:25:00Z"/>
          <w:del w:id="558" w:author="QC_r2" w:date="2024-10-18T08:51:00Z" w16du:dateUtc="2024-10-18T03:21:00Z"/>
          <w:lang w:eastAsia="zh-CN"/>
        </w:rPr>
      </w:pPr>
      <w:ins w:id="559" w:author="QC" w:date="2024-09-27T18:06:00Z">
        <w:r>
          <w:t xml:space="preserve">This solution </w:t>
        </w:r>
      </w:ins>
      <w:ins w:id="560" w:author="QC" w:date="2024-09-27T18:10:00Z">
        <w:r>
          <w:t>assumes</w:t>
        </w:r>
      </w:ins>
      <w:ins w:id="561" w:author="QC" w:date="2024-09-27T18:09:00Z">
        <w:r>
          <w:t xml:space="preserve"> that </w:t>
        </w:r>
      </w:ins>
      <w:ins w:id="562" w:author="QC" w:date="2024-09-27T18:07:00Z">
        <w:r>
          <w:t xml:space="preserve">hop-by-hop </w:t>
        </w:r>
      </w:ins>
      <w:ins w:id="563" w:author="QC" w:date="2024-09-27T18:08:00Z">
        <w:r>
          <w:t>PC5 link</w:t>
        </w:r>
      </w:ins>
      <w:ins w:id="564" w:author="QC" w:date="2024-09-27T18:11:00Z">
        <w:r>
          <w:t>s</w:t>
        </w:r>
      </w:ins>
      <w:ins w:id="565" w:author="QC" w:date="2024-09-27T18:08:00Z">
        <w:r>
          <w:t xml:space="preserve"> among Remote UE, Intermediate U2N Relay, and U2N Relay </w:t>
        </w:r>
      </w:ins>
      <w:ins w:id="566" w:author="QC" w:date="2024-09-27T18:11:00Z">
        <w:r>
          <w:t>are</w:t>
        </w:r>
      </w:ins>
      <w:ins w:id="567" w:author="QC" w:date="2024-09-27T18:08:00Z">
        <w:r>
          <w:t xml:space="preserve"> established after discovery with Model B, which is aligned with the conclusion in TR 23.700-</w:t>
        </w:r>
      </w:ins>
      <w:ins w:id="568" w:author="QC" w:date="2024-10-01T10:14:00Z">
        <w:r>
          <w:t>0</w:t>
        </w:r>
      </w:ins>
      <w:ins w:id="569" w:author="QC" w:date="2024-09-27T18:08:00Z">
        <w:r>
          <w:t>3</w:t>
        </w:r>
      </w:ins>
      <w:ins w:id="570" w:author="QC" w:date="2024-10-01T10:15:00Z">
        <w:r>
          <w:t xml:space="preserve"> [1]</w:t>
        </w:r>
      </w:ins>
      <w:ins w:id="571" w:author="QC" w:date="2024-09-27T18:08:00Z">
        <w:r>
          <w:t>.</w:t>
        </w:r>
      </w:ins>
    </w:p>
    <w:p w14:paraId="6130B7C0" w14:textId="77777777" w:rsidR="001F7D7B" w:rsidRDefault="001F7D7B" w:rsidP="001F7D7B">
      <w:pPr>
        <w:pStyle w:val="EditorsNote"/>
        <w:rPr>
          <w:ins w:id="572" w:author="QC" w:date="2024-10-18T12:29:00Z" w16du:dateUtc="2024-10-18T06:59:00Z"/>
        </w:rPr>
      </w:pPr>
      <w:ins w:id="573" w:author="QC" w:date="2024-10-18T12:29:00Z" w16du:dateUtc="2024-10-18T06:59:00Z">
        <w:r>
          <w:t>Editor’s Note: Further evaluation is FFS.</w:t>
        </w:r>
      </w:ins>
    </w:p>
    <w:p w14:paraId="4434B4D3" w14:textId="77777777" w:rsidR="001F7D7B" w:rsidRPr="00965F60" w:rsidRDefault="001F7D7B" w:rsidP="00302726"/>
    <w:p w14:paraId="1C87C6C5" w14:textId="6D66C21F" w:rsidR="00CD4737" w:rsidRDefault="003C5BD4" w:rsidP="00CD4737">
      <w:pPr>
        <w:pStyle w:val="Heading2"/>
      </w:pPr>
      <w:bookmarkStart w:id="574" w:name="_Toc180413857"/>
      <w:r>
        <w:t>6</w:t>
      </w:r>
      <w:r w:rsidR="00CD4737">
        <w:t>.</w:t>
      </w:r>
      <w:r w:rsidR="00A71C1C">
        <w:t>Y</w:t>
      </w:r>
      <w:r w:rsidR="00CD4737">
        <w:tab/>
        <w:t>Solution #</w:t>
      </w:r>
      <w:r w:rsidR="00A71C1C">
        <w:t>Y</w:t>
      </w:r>
      <w:r w:rsidR="00CD4737">
        <w:t xml:space="preserve">: </w:t>
      </w:r>
      <w:r w:rsidR="00A71C1C">
        <w:t>&lt;Solution Name&gt;</w:t>
      </w:r>
      <w:bookmarkEnd w:id="574"/>
    </w:p>
    <w:p w14:paraId="1FE147DD" w14:textId="4B7888F7" w:rsidR="00CD4737" w:rsidRDefault="003C5BD4" w:rsidP="00CD4737">
      <w:pPr>
        <w:pStyle w:val="Heading3"/>
      </w:pPr>
      <w:bookmarkStart w:id="575" w:name="_Toc180413858"/>
      <w:r>
        <w:t>6</w:t>
      </w:r>
      <w:r w:rsidR="00CD4737">
        <w:t>.</w:t>
      </w:r>
      <w:r w:rsidR="00A71C1C">
        <w:t>Y</w:t>
      </w:r>
      <w:r w:rsidR="00CD4737">
        <w:t>.1</w:t>
      </w:r>
      <w:r w:rsidR="00CD4737">
        <w:tab/>
        <w:t>Introduction</w:t>
      </w:r>
      <w:bookmarkEnd w:id="575"/>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Heading3"/>
      </w:pPr>
      <w:bookmarkStart w:id="576" w:name="_Toc180413859"/>
      <w:r>
        <w:t>6</w:t>
      </w:r>
      <w:r w:rsidR="00CD4737">
        <w:t>.</w:t>
      </w:r>
      <w:r w:rsidR="00A71C1C">
        <w:t>Y</w:t>
      </w:r>
      <w:r w:rsidR="00CD4737">
        <w:t>.2</w:t>
      </w:r>
      <w:r w:rsidR="00CD4737">
        <w:tab/>
        <w:t>Solution details</w:t>
      </w:r>
      <w:bookmarkEnd w:id="576"/>
    </w:p>
    <w:p w14:paraId="49781F38" w14:textId="7412B03C" w:rsidR="000F007D" w:rsidRDefault="003C5BD4" w:rsidP="000F007D">
      <w:pPr>
        <w:pStyle w:val="Heading3"/>
      </w:pPr>
      <w:bookmarkStart w:id="577" w:name="_Toc180413860"/>
      <w:r>
        <w:t>6</w:t>
      </w:r>
      <w:r w:rsidR="000F007D">
        <w:t>.</w:t>
      </w:r>
      <w:r w:rsidR="00A71C1C">
        <w:t>Y</w:t>
      </w:r>
      <w:r w:rsidR="000F007D">
        <w:t>.3</w:t>
      </w:r>
      <w:r w:rsidR="000F007D">
        <w:tab/>
        <w:t>Evaluation</w:t>
      </w:r>
      <w:bookmarkEnd w:id="577"/>
    </w:p>
    <w:bookmarkEnd w:id="93"/>
    <w:bookmarkEnd w:id="94"/>
    <w:bookmarkEnd w:id="95"/>
    <w:bookmarkEnd w:id="96"/>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Heading1"/>
      </w:pPr>
      <w:bookmarkStart w:id="578" w:name="_Toc513475456"/>
      <w:bookmarkStart w:id="579" w:name="_Toc48930874"/>
      <w:bookmarkStart w:id="580" w:name="_Toc49376123"/>
      <w:bookmarkStart w:id="581" w:name="_Toc56501637"/>
      <w:bookmarkStart w:id="582" w:name="_Toc180413861"/>
      <w:r>
        <w:t>7</w:t>
      </w:r>
      <w:r w:rsidR="00B65CC2">
        <w:tab/>
        <w:t>Conclusions</w:t>
      </w:r>
      <w:bookmarkEnd w:id="582"/>
    </w:p>
    <w:bookmarkEnd w:id="578"/>
    <w:bookmarkEnd w:id="579"/>
    <w:bookmarkEnd w:id="580"/>
    <w:bookmarkEnd w:id="581"/>
    <w:p w14:paraId="3D1C3874" w14:textId="77777777" w:rsidR="00A71C1C" w:rsidRDefault="00A71C1C" w:rsidP="00A71C1C">
      <w:pPr>
        <w:pStyle w:val="EditorsNote"/>
      </w:pPr>
      <w:r>
        <w:t>Editor’s Note: This clause contains the agreed conclusions that will form the basis for any normative work.</w:t>
      </w:r>
    </w:p>
    <w:p w14:paraId="5DA3F972" w14:textId="57530CC4" w:rsidR="00B82F3C" w:rsidRDefault="00B82F3C" w:rsidP="00B82F3C">
      <w:pPr>
        <w:pStyle w:val="Heading2"/>
        <w:rPr>
          <w:ins w:id="583" w:author="QC" w:date="2024-09-25T16:27:00Z"/>
        </w:rPr>
      </w:pPr>
      <w:bookmarkStart w:id="584" w:name="_Toc120125800"/>
      <w:bookmarkStart w:id="585" w:name="_Toc120126236"/>
      <w:bookmarkStart w:id="586" w:name="_Toc120128256"/>
      <w:bookmarkStart w:id="587" w:name="_Toc120132500"/>
      <w:bookmarkStart w:id="588" w:name="_Toc120133057"/>
      <w:bookmarkStart w:id="589" w:name="_Toc180413862"/>
      <w:ins w:id="590" w:author="QC" w:date="2024-09-25T16:27:00Z">
        <w:r>
          <w:rPr>
            <w:rFonts w:hint="eastAsia"/>
            <w:lang w:eastAsia="zh-CN"/>
          </w:rPr>
          <w:t>7</w:t>
        </w:r>
        <w:r w:rsidRPr="00E43474">
          <w:t>.</w:t>
        </w:r>
      </w:ins>
      <w:ins w:id="591" w:author="ChinaTelecom" w:date="2024-10-21T11:05:00Z" w16du:dateUtc="2024-10-21T03:05:00Z">
        <w:r>
          <w:rPr>
            <w:rFonts w:hint="eastAsia"/>
            <w:lang w:eastAsia="zh-CN"/>
          </w:rPr>
          <w:t>1</w:t>
        </w:r>
      </w:ins>
      <w:ins w:id="592" w:author="QC" w:date="2024-09-25T16:27:00Z">
        <w:r w:rsidRPr="00E43474">
          <w:tab/>
        </w:r>
        <w:r>
          <w:t>Key Issue #2: S</w:t>
        </w:r>
        <w:r>
          <w:rPr>
            <w:rFonts w:hint="eastAsia"/>
            <w:lang w:eastAsia="zh-CN"/>
          </w:rPr>
          <w:t>ecurity</w:t>
        </w:r>
        <w:r>
          <w:t xml:space="preserve"> for Multi-hop UE-to-UE Relay</w:t>
        </w:r>
        <w:bookmarkEnd w:id="584"/>
        <w:bookmarkEnd w:id="585"/>
        <w:bookmarkEnd w:id="586"/>
        <w:bookmarkEnd w:id="587"/>
        <w:bookmarkEnd w:id="588"/>
        <w:bookmarkEnd w:id="589"/>
      </w:ins>
    </w:p>
    <w:p w14:paraId="76A579D4" w14:textId="77777777" w:rsidR="00B82F3C" w:rsidRDefault="00B82F3C" w:rsidP="00B82F3C">
      <w:pPr>
        <w:rPr>
          <w:ins w:id="593" w:author="QC" w:date="2024-09-26T12:54:00Z"/>
          <w:rFonts w:eastAsia="Malgun Gothic"/>
          <w:lang w:eastAsia="ko-KR"/>
        </w:rPr>
      </w:pPr>
      <w:ins w:id="594" w:author="QC" w:date="2024-09-26T12:54:00Z">
        <w:r>
          <w:rPr>
            <w:rFonts w:eastAsia="Malgun Gothic"/>
            <w:lang w:eastAsia="ko-KR"/>
          </w:rPr>
          <w:t>T</w:t>
        </w:r>
      </w:ins>
      <w:ins w:id="595" w:author="QC" w:date="2024-09-25T16:27:00Z">
        <w:r>
          <w:rPr>
            <w:rFonts w:eastAsia="Malgun Gothic"/>
            <w:lang w:eastAsia="ko-KR"/>
          </w:rPr>
          <w:t xml:space="preserve">he following </w:t>
        </w:r>
      </w:ins>
      <w:ins w:id="596" w:author="QC" w:date="2024-09-26T12:50:00Z">
        <w:r>
          <w:rPr>
            <w:rFonts w:eastAsia="Malgun Gothic"/>
            <w:lang w:eastAsia="ko-KR"/>
          </w:rPr>
          <w:t>statements are</w:t>
        </w:r>
      </w:ins>
      <w:ins w:id="597" w:author="QC" w:date="2024-09-25T16:27:00Z">
        <w:r>
          <w:rPr>
            <w:rFonts w:eastAsia="Malgun Gothic"/>
            <w:lang w:eastAsia="ko-KR"/>
          </w:rPr>
          <w:t xml:space="preserve"> agreed</w:t>
        </w:r>
      </w:ins>
      <w:ins w:id="598" w:author="QC" w:date="2024-09-26T12:54:00Z">
        <w:r>
          <w:rPr>
            <w:rFonts w:eastAsia="Malgun Gothic"/>
            <w:lang w:eastAsia="ko-KR"/>
          </w:rPr>
          <w:t xml:space="preserve"> as a basis for normative work</w:t>
        </w:r>
      </w:ins>
      <w:ins w:id="599" w:author="QC" w:date="2024-09-25T16:27:00Z">
        <w:r>
          <w:rPr>
            <w:rFonts w:eastAsia="Malgun Gothic"/>
            <w:lang w:eastAsia="ko-KR"/>
          </w:rPr>
          <w:t>:</w:t>
        </w:r>
      </w:ins>
    </w:p>
    <w:p w14:paraId="453FBE0A" w14:textId="77777777" w:rsidR="00B82F3C" w:rsidRDefault="00B82F3C" w:rsidP="00B82F3C">
      <w:pPr>
        <w:rPr>
          <w:ins w:id="600" w:author="QC" w:date="2024-09-25T16:27:00Z"/>
          <w:rFonts w:eastAsia="Malgun Gothic"/>
          <w:lang w:eastAsia="ko-KR"/>
        </w:rPr>
      </w:pPr>
      <w:ins w:id="601" w:author="QC" w:date="2024-10-18T12:16:00Z" w16du:dateUtc="2024-10-18T06:46:00Z">
        <w:r>
          <w:rPr>
            <w:rFonts w:eastAsia="Malgun Gothic"/>
            <w:lang w:eastAsia="ko-KR"/>
          </w:rPr>
          <w:t>For 5G ProSe M</w:t>
        </w:r>
        <w:r>
          <w:rPr>
            <w:rFonts w:eastAsia="Malgun Gothic" w:hint="eastAsia"/>
            <w:lang w:eastAsia="ko-KR"/>
          </w:rPr>
          <w:t xml:space="preserve">ulti-hop UE-to-UE </w:t>
        </w:r>
        <w:r>
          <w:rPr>
            <w:rFonts w:eastAsia="Malgun Gothic"/>
            <w:lang w:eastAsia="ko-KR"/>
          </w:rPr>
          <w:t>R</w:t>
        </w:r>
        <w:r>
          <w:rPr>
            <w:rFonts w:eastAsia="Malgun Gothic" w:hint="eastAsia"/>
            <w:lang w:eastAsia="ko-KR"/>
          </w:rPr>
          <w:t xml:space="preserve">elay discovery of </w:t>
        </w:r>
        <w:r>
          <w:rPr>
            <w:rFonts w:eastAsia="Malgun Gothic"/>
            <w:lang w:eastAsia="ko-KR"/>
          </w:rPr>
          <w:t>IP PDU type:</w:t>
        </w:r>
      </w:ins>
    </w:p>
    <w:p w14:paraId="396A6192" w14:textId="77777777" w:rsidR="00B82F3C" w:rsidRDefault="00B82F3C" w:rsidP="00B82F3C">
      <w:pPr>
        <w:pStyle w:val="ListParagraph"/>
        <w:numPr>
          <w:ilvl w:val="0"/>
          <w:numId w:val="26"/>
        </w:numPr>
        <w:overflowPunct w:val="0"/>
        <w:autoSpaceDE w:val="0"/>
        <w:autoSpaceDN w:val="0"/>
        <w:adjustRightInd w:val="0"/>
        <w:textAlignment w:val="baseline"/>
        <w:rPr>
          <w:ins w:id="602" w:author="QC" w:date="2024-09-26T14:57:00Z"/>
          <w:lang w:eastAsia="ko-KR"/>
        </w:rPr>
      </w:pPr>
      <w:ins w:id="603" w:author="QC" w:date="2024-09-26T13:12:00Z">
        <w:r>
          <w:rPr>
            <w:lang w:eastAsia="ko-KR"/>
          </w:rPr>
          <w:t>T</w:t>
        </w:r>
      </w:ins>
      <w:ins w:id="604" w:author="QC" w:date="2024-09-26T12:26:00Z">
        <w:r w:rsidRPr="006E463E">
          <w:rPr>
            <w:lang w:eastAsia="ko-KR"/>
          </w:rPr>
          <w:t>he security procedure</w:t>
        </w:r>
      </w:ins>
      <w:ins w:id="605" w:author="QC" w:date="2024-09-26T12:35:00Z">
        <w:r>
          <w:rPr>
            <w:lang w:eastAsia="ko-KR"/>
          </w:rPr>
          <w:t>s</w:t>
        </w:r>
      </w:ins>
      <w:ins w:id="606" w:author="QC" w:date="2024-09-26T12:26:00Z">
        <w:r w:rsidRPr="006E463E">
          <w:rPr>
            <w:lang w:eastAsia="ko-KR"/>
          </w:rPr>
          <w:t xml:space="preserve"> for </w:t>
        </w:r>
      </w:ins>
      <w:ins w:id="607" w:author="QC" w:date="2024-09-26T12:28:00Z">
        <w:r>
          <w:rPr>
            <w:lang w:eastAsia="ko-KR"/>
          </w:rPr>
          <w:t>both relay dis</w:t>
        </w:r>
      </w:ins>
      <w:ins w:id="608" w:author="QC" w:date="2024-09-26T12:29:00Z">
        <w:r>
          <w:rPr>
            <w:lang w:eastAsia="ko-KR"/>
          </w:rPr>
          <w:t xml:space="preserve">covery among 5G ProSe UE-to-UE Relays and relay discovery between an 5G ProSe End UE and 5G ProSe UE-to-UE Relay </w:t>
        </w:r>
      </w:ins>
      <w:ins w:id="609" w:author="QC" w:date="2024-09-27T17:29:00Z">
        <w:r>
          <w:rPr>
            <w:lang w:eastAsia="ko-KR"/>
          </w:rPr>
          <w:t>are based on</w:t>
        </w:r>
      </w:ins>
      <w:ins w:id="610" w:author="QC" w:date="2024-09-26T12:59:00Z">
        <w:r>
          <w:rPr>
            <w:lang w:eastAsia="ko-KR"/>
          </w:rPr>
          <w:t xml:space="preserve"> solution #14.</w:t>
        </w:r>
      </w:ins>
    </w:p>
    <w:p w14:paraId="412DF302" w14:textId="77777777" w:rsidR="00B82F3C" w:rsidRPr="006E463E" w:rsidRDefault="00B82F3C" w:rsidP="00B82F3C">
      <w:pPr>
        <w:rPr>
          <w:ins w:id="611" w:author="QC" w:date="2024-09-25T16:27:00Z"/>
          <w:lang w:eastAsia="ko-KR"/>
        </w:rPr>
      </w:pPr>
      <w:ins w:id="612" w:author="QC" w:date="2024-10-18T12:18:00Z" w16du:dateUtc="2024-10-18T06:48:00Z">
        <w:r>
          <w:rPr>
            <w:rFonts w:hint="eastAsia"/>
            <w:lang w:eastAsia="ko-KR"/>
          </w:rPr>
          <w:t xml:space="preserve">For </w:t>
        </w:r>
        <w:r>
          <w:rPr>
            <w:lang w:eastAsia="ko-KR"/>
          </w:rPr>
          <w:t>5G ProSe M</w:t>
        </w:r>
        <w:r>
          <w:rPr>
            <w:rFonts w:hint="eastAsia"/>
            <w:lang w:eastAsia="ko-KR"/>
          </w:rPr>
          <w:t xml:space="preserve">ulti-hop UE-to-UE </w:t>
        </w:r>
        <w:r>
          <w:rPr>
            <w:lang w:eastAsia="ko-KR"/>
          </w:rPr>
          <w:t>R</w:t>
        </w:r>
        <w:r>
          <w:rPr>
            <w:rFonts w:hint="eastAsia"/>
            <w:lang w:eastAsia="ko-KR"/>
          </w:rPr>
          <w:t>elay communication traffic of IP PDU type:</w:t>
        </w:r>
      </w:ins>
    </w:p>
    <w:p w14:paraId="1AD06CD2" w14:textId="77777777" w:rsidR="00B82F3C" w:rsidRDefault="00B82F3C" w:rsidP="00B82F3C">
      <w:pPr>
        <w:pStyle w:val="ListParagraph"/>
        <w:numPr>
          <w:ilvl w:val="0"/>
          <w:numId w:val="26"/>
        </w:numPr>
        <w:overflowPunct w:val="0"/>
        <w:autoSpaceDE w:val="0"/>
        <w:autoSpaceDN w:val="0"/>
        <w:adjustRightInd w:val="0"/>
        <w:textAlignment w:val="baseline"/>
        <w:rPr>
          <w:ins w:id="613" w:author="QC_r1" w:date="2024-10-16T07:35:00Z" w16du:dateUtc="2024-10-16T02:05:00Z"/>
          <w:lang w:eastAsia="ko-KR"/>
        </w:rPr>
      </w:pPr>
      <w:ins w:id="614" w:author="QC" w:date="2024-09-26T13:12:00Z">
        <w:r>
          <w:rPr>
            <w:lang w:eastAsia="ko-KR"/>
          </w:rPr>
          <w:lastRenderedPageBreak/>
          <w:t>T</w:t>
        </w:r>
      </w:ins>
      <w:ins w:id="615" w:author="QC" w:date="2024-09-26T12:33:00Z">
        <w:r>
          <w:t xml:space="preserve">he </w:t>
        </w:r>
        <w:r w:rsidRPr="00B60EED">
          <w:t>security procedure</w:t>
        </w:r>
        <w:r>
          <w:t xml:space="preserve"> for </w:t>
        </w:r>
      </w:ins>
      <w:ins w:id="616" w:author="QC" w:date="2024-09-26T13:02:00Z">
        <w:r>
          <w:rPr>
            <w:lang w:eastAsia="ko-KR"/>
          </w:rPr>
          <w:t>both PC5 link establishment</w:t>
        </w:r>
        <w:r w:rsidRPr="000B0A40">
          <w:rPr>
            <w:lang w:eastAsia="ko-KR"/>
          </w:rPr>
          <w:t xml:space="preserve"> among </w:t>
        </w:r>
        <w:r w:rsidRPr="00C32443">
          <w:rPr>
            <w:lang w:eastAsia="ko-KR"/>
          </w:rPr>
          <w:t>5G ProSe UE-to-UE Relays</w:t>
        </w:r>
        <w:r>
          <w:rPr>
            <w:lang w:eastAsia="ko-KR"/>
          </w:rPr>
          <w:t xml:space="preserve"> and </w:t>
        </w:r>
        <w:r>
          <w:t xml:space="preserve">PC5 link establishment between an 5G ProSe End UE and 5G ProSe UE-to-UE Relay </w:t>
        </w:r>
      </w:ins>
      <w:ins w:id="617" w:author="QC" w:date="2024-09-27T17:30:00Z">
        <w:r>
          <w:t>is based on</w:t>
        </w:r>
      </w:ins>
      <w:ins w:id="618" w:author="QC" w:date="2024-09-26T12:26:00Z">
        <w:r w:rsidRPr="006E463E">
          <w:rPr>
            <w:lang w:eastAsia="ko-KR"/>
          </w:rPr>
          <w:t xml:space="preserve"> </w:t>
        </w:r>
      </w:ins>
      <w:ins w:id="619" w:author="QC" w:date="2024-09-25T16:30:00Z">
        <w:r w:rsidRPr="006E463E">
          <w:rPr>
            <w:lang w:eastAsia="ko-KR"/>
          </w:rPr>
          <w:t xml:space="preserve">solution #12 and </w:t>
        </w:r>
      </w:ins>
      <w:ins w:id="620" w:author="QC" w:date="2024-09-25T16:27:00Z">
        <w:r w:rsidRPr="006E463E">
          <w:rPr>
            <w:lang w:eastAsia="ko-KR"/>
          </w:rPr>
          <w:t>solution #15.</w:t>
        </w:r>
      </w:ins>
    </w:p>
    <w:p w14:paraId="48EB66A4" w14:textId="77777777" w:rsidR="00B82F3C" w:rsidRDefault="00B82F3C" w:rsidP="00B82F3C">
      <w:pPr>
        <w:rPr>
          <w:ins w:id="621" w:author="QC" w:date="2024-10-18T12:18:00Z" w16du:dateUtc="2024-10-18T06:48:00Z"/>
          <w:lang w:eastAsia="zh-CN"/>
        </w:rPr>
      </w:pPr>
      <w:ins w:id="622" w:author="QC" w:date="2024-10-18T12:18:00Z" w16du:dateUtc="2024-10-18T06:48:00Z">
        <w:r>
          <w:rPr>
            <w:lang w:eastAsia="zh-CN"/>
          </w:rPr>
          <w:t xml:space="preserve">For </w:t>
        </w:r>
        <w:r>
          <w:rPr>
            <w:rFonts w:hint="eastAsia"/>
            <w:lang w:eastAsia="zh-CN"/>
          </w:rPr>
          <w:t>5G ProSe Multi-hop UE-to-</w:t>
        </w:r>
        <w:r>
          <w:rPr>
            <w:lang w:eastAsia="zh-CN"/>
          </w:rPr>
          <w:t>UE</w:t>
        </w:r>
        <w:r>
          <w:rPr>
            <w:rFonts w:hint="eastAsia"/>
            <w:lang w:eastAsia="zh-CN"/>
          </w:rPr>
          <w:t xml:space="preserve"> Relay discovery</w:t>
        </w:r>
        <w:r>
          <w:rPr>
            <w:lang w:eastAsia="zh-CN"/>
          </w:rPr>
          <w:t xml:space="preserve"> of non-IP PDU type (Ethernet or Unstructured):</w:t>
        </w:r>
      </w:ins>
    </w:p>
    <w:p w14:paraId="09CD7DD2" w14:textId="77777777" w:rsidR="00B82F3C" w:rsidRDefault="00B82F3C">
      <w:pPr>
        <w:pStyle w:val="ListParagraph"/>
        <w:numPr>
          <w:ilvl w:val="0"/>
          <w:numId w:val="26"/>
        </w:numPr>
        <w:overflowPunct w:val="0"/>
        <w:autoSpaceDE w:val="0"/>
        <w:autoSpaceDN w:val="0"/>
        <w:adjustRightInd w:val="0"/>
        <w:textAlignment w:val="baseline"/>
        <w:rPr>
          <w:ins w:id="623" w:author="QC" w:date="2024-10-18T12:18:00Z" w16du:dateUtc="2024-10-18T06:48:00Z"/>
          <w:lang w:eastAsia="zh-CN"/>
        </w:rPr>
        <w:pPrChange w:id="624" w:author="QC_r1" w:date="2024-10-16T07:40:00Z" w16du:dateUtc="2024-10-16T02:10:00Z">
          <w:pPr>
            <w:numPr>
              <w:numId w:val="24"/>
            </w:numPr>
          </w:pPr>
        </w:pPrChange>
      </w:pPr>
      <w:ins w:id="625" w:author="QC" w:date="2024-10-18T12:18:00Z" w16du:dateUtc="2024-10-18T06:48:00Z">
        <w:r>
          <w:rPr>
            <w:lang w:eastAsia="zh-CN"/>
          </w:rPr>
          <w:t>For discovery with Model B, t</w:t>
        </w:r>
        <w:r w:rsidRPr="00D75B96">
          <w:rPr>
            <w:lang w:eastAsia="zh-CN"/>
          </w:rPr>
          <w:t xml:space="preserve">he </w:t>
        </w:r>
        <w:r>
          <w:rPr>
            <w:lang w:eastAsia="zh-CN"/>
          </w:rPr>
          <w:t xml:space="preserve">5G ProSe End UE and 5G ProSe Multi-hop UE-to-UE Relay are </w:t>
        </w:r>
        <w:r w:rsidRPr="00D75B96">
          <w:rPr>
            <w:lang w:eastAsia="zh-CN"/>
          </w:rPr>
          <w:t xml:space="preserve">provisioned with the discovery security materials </w:t>
        </w:r>
        <w:r>
          <w:rPr>
            <w:lang w:eastAsia="zh-CN"/>
          </w:rPr>
          <w:t>associated with an RSC from the 5G PKMF/5G DDNMF in their own HPLMN, reusing the</w:t>
        </w:r>
        <w:r w:rsidRPr="00D75B96">
          <w:rPr>
            <w:lang w:eastAsia="zh-CN"/>
          </w:rPr>
          <w:t xml:space="preserve"> procedure</w:t>
        </w:r>
        <w:r>
          <w:rPr>
            <w:lang w:eastAsia="zh-CN"/>
          </w:rPr>
          <w:t>s</w:t>
        </w:r>
        <w:r w:rsidRPr="00D75B96">
          <w:rPr>
            <w:lang w:eastAsia="zh-CN"/>
          </w:rPr>
          <w:t xml:space="preserve"> specified in clause 6.</w:t>
        </w:r>
        <w:r>
          <w:rPr>
            <w:lang w:eastAsia="zh-CN"/>
          </w:rPr>
          <w:t>1.</w:t>
        </w:r>
        <w:r w:rsidRPr="00D75B96">
          <w:rPr>
            <w:lang w:eastAsia="zh-CN"/>
          </w:rPr>
          <w:t>3</w:t>
        </w:r>
        <w:r>
          <w:rPr>
            <w:lang w:eastAsia="zh-CN"/>
          </w:rPr>
          <w:t xml:space="preserve">.2 </w:t>
        </w:r>
        <w:r w:rsidRPr="00D75B96">
          <w:rPr>
            <w:lang w:eastAsia="zh-CN"/>
          </w:rPr>
          <w:t>of TS 33.503 [</w:t>
        </w:r>
        <w:r>
          <w:rPr>
            <w:lang w:eastAsia="zh-CN"/>
          </w:rPr>
          <w:t>5</w:t>
        </w:r>
        <w:r w:rsidRPr="00D75B96">
          <w:rPr>
            <w:lang w:eastAsia="zh-CN"/>
          </w:rPr>
          <w:t>].</w:t>
        </w:r>
        <w:r>
          <w:rPr>
            <w:lang w:eastAsia="zh-CN"/>
          </w:rPr>
          <w:t xml:space="preserve"> </w:t>
        </w:r>
      </w:ins>
    </w:p>
    <w:p w14:paraId="2B608568" w14:textId="77777777" w:rsidR="00B82F3C" w:rsidRDefault="00B82F3C">
      <w:pPr>
        <w:pStyle w:val="ListParagraph"/>
        <w:numPr>
          <w:ilvl w:val="0"/>
          <w:numId w:val="26"/>
        </w:numPr>
        <w:overflowPunct w:val="0"/>
        <w:autoSpaceDE w:val="0"/>
        <w:autoSpaceDN w:val="0"/>
        <w:adjustRightInd w:val="0"/>
        <w:textAlignment w:val="baseline"/>
        <w:rPr>
          <w:ins w:id="626" w:author="QC" w:date="2024-10-18T12:18:00Z" w16du:dateUtc="2024-10-18T06:48:00Z"/>
          <w:lang w:eastAsia="zh-CN"/>
        </w:rPr>
        <w:pPrChange w:id="627" w:author="QC_r1" w:date="2024-10-16T07:41:00Z" w16du:dateUtc="2024-10-16T02:11:00Z">
          <w:pPr/>
        </w:pPrChange>
      </w:pPr>
      <w:ins w:id="628" w:author="QC" w:date="2024-10-18T12:18:00Z" w16du:dateUtc="2024-10-18T06:48:00Z">
        <w:r>
          <w:rPr>
            <w:lang w:eastAsia="zh-CN"/>
          </w:rPr>
          <w:t>For discovery with Model B, t</w:t>
        </w:r>
        <w:r w:rsidRPr="00D75B96">
          <w:rPr>
            <w:lang w:eastAsia="zh-CN"/>
          </w:rPr>
          <w:t>he</w:t>
        </w:r>
        <w:r>
          <w:rPr>
            <w:lang w:eastAsia="zh-CN"/>
          </w:rPr>
          <w:t xml:space="preserve"> 5G ProSe End UE and 5G ProSe Multi-hop UE-to-UE Relay use the mechanisms as specified in clause 6.1.3.3 of TS 33.503 [5] as baseline for the normative work to protect the discovery messages.</w:t>
        </w:r>
      </w:ins>
    </w:p>
    <w:p w14:paraId="30EAAF63" w14:textId="77777777" w:rsidR="00B82F3C" w:rsidRDefault="00B82F3C" w:rsidP="00B82F3C">
      <w:pPr>
        <w:rPr>
          <w:ins w:id="629" w:author="QC" w:date="2024-10-18T12:18:00Z" w16du:dateUtc="2024-10-18T06:48:00Z"/>
          <w:lang w:eastAsia="zh-CN"/>
        </w:rPr>
      </w:pPr>
      <w:ins w:id="630" w:author="QC" w:date="2024-10-18T12:18:00Z" w16du:dateUtc="2024-10-18T06:48:00Z">
        <w:r>
          <w:rPr>
            <w:lang w:eastAsia="zh-CN"/>
          </w:rPr>
          <w:t xml:space="preserve">For </w:t>
        </w:r>
        <w:r>
          <w:rPr>
            <w:rFonts w:hint="eastAsia"/>
            <w:lang w:eastAsia="zh-CN"/>
          </w:rPr>
          <w:t>5G ProSe Multi-hop UE-to-</w:t>
        </w:r>
        <w:r>
          <w:rPr>
            <w:lang w:eastAsia="zh-CN"/>
          </w:rPr>
          <w:t>UE</w:t>
        </w:r>
        <w:r>
          <w:rPr>
            <w:rFonts w:hint="eastAsia"/>
            <w:lang w:eastAsia="zh-CN"/>
          </w:rPr>
          <w:t xml:space="preserve"> Relay </w:t>
        </w:r>
        <w:r>
          <w:rPr>
            <w:lang w:eastAsia="zh-CN"/>
          </w:rPr>
          <w:t>communication traffic of non-IP PDU type</w:t>
        </w:r>
        <w:del w:id="631" w:author="QC_r1" w:date="2024-10-16T07:43:00Z" w16du:dateUtc="2024-10-16T02:13:00Z">
          <w:r w:rsidDel="0040659C">
            <w:rPr>
              <w:lang w:eastAsia="zh-CN"/>
            </w:rPr>
            <w:delText>s</w:delText>
          </w:r>
        </w:del>
        <w:r>
          <w:rPr>
            <w:lang w:eastAsia="zh-CN"/>
          </w:rPr>
          <w:t xml:space="preserve"> (Ethernet or Unstructured):</w:t>
        </w:r>
      </w:ins>
    </w:p>
    <w:p w14:paraId="3657432E" w14:textId="77777777" w:rsidR="00B82F3C" w:rsidRDefault="00B82F3C" w:rsidP="00B82F3C">
      <w:pPr>
        <w:pStyle w:val="ListParagraph"/>
        <w:numPr>
          <w:ilvl w:val="0"/>
          <w:numId w:val="26"/>
        </w:numPr>
        <w:overflowPunct w:val="0"/>
        <w:autoSpaceDE w:val="0"/>
        <w:autoSpaceDN w:val="0"/>
        <w:adjustRightInd w:val="0"/>
        <w:textAlignment w:val="baseline"/>
        <w:rPr>
          <w:ins w:id="632" w:author="QC" w:date="2024-10-18T12:18:00Z" w16du:dateUtc="2024-10-18T06:48:00Z"/>
          <w:lang w:eastAsia="zh-CN"/>
        </w:rPr>
      </w:pPr>
      <w:ins w:id="633" w:author="QC" w:date="2024-10-18T12:18:00Z" w16du:dateUtc="2024-10-18T06:48:00Z">
        <w:r>
          <w:rPr>
            <w:lang w:eastAsia="zh-CN"/>
          </w:rPr>
          <w:t>The security procedure specified in clause 6.2 is used as a baseline to establish a secure PC5 link for each hop among 5G ProSe End UDs and 5G ProSe UE-to-UE Relays.</w:t>
        </w:r>
      </w:ins>
    </w:p>
    <w:p w14:paraId="4CB909DC" w14:textId="77777777" w:rsidR="00B82F3C" w:rsidRDefault="00B82F3C" w:rsidP="00B82F3C">
      <w:pPr>
        <w:pStyle w:val="ListParagraph"/>
        <w:numPr>
          <w:ilvl w:val="0"/>
          <w:numId w:val="26"/>
        </w:numPr>
        <w:overflowPunct w:val="0"/>
        <w:autoSpaceDE w:val="0"/>
        <w:autoSpaceDN w:val="0"/>
        <w:adjustRightInd w:val="0"/>
        <w:textAlignment w:val="baseline"/>
        <w:rPr>
          <w:ins w:id="634" w:author="QC" w:date="2024-10-18T12:18:00Z" w16du:dateUtc="2024-10-18T06:48:00Z"/>
          <w:lang w:eastAsia="zh-CN"/>
        </w:rPr>
      </w:pPr>
      <w:ins w:id="635" w:author="QC" w:date="2024-10-18T12:18:00Z" w16du:dateUtc="2024-10-18T06:48:00Z">
        <w:r>
          <w:t>Both UP-based and CP-based security procedures</w:t>
        </w:r>
        <w:r>
          <w:rPr>
            <w:lang w:eastAsia="zh-CN"/>
          </w:rPr>
          <w:t xml:space="preserve"> specified in clauses 6.3.3.2 and 6.3.3.3 of TS 33.503 [5] </w:t>
        </w:r>
        <w:r>
          <w:t xml:space="preserve">can be </w:t>
        </w:r>
        <w:r>
          <w:rPr>
            <w:lang w:eastAsia="zh-CN"/>
          </w:rPr>
          <w:t>used</w:t>
        </w:r>
        <w:r>
          <w:t xml:space="preserve"> as a baseline for a secure PC5 link establishment for each hop </w:t>
        </w:r>
        <w:r>
          <w:rPr>
            <w:lang w:eastAsia="zh-CN"/>
          </w:rPr>
          <w:t>among 5G ProSe End UEs and 5G ProSe UE-to-UE Relays</w:t>
        </w:r>
        <w:r>
          <w:t xml:space="preserve"> if 5G ProSe UE-to-UE Relays are in-coverage.</w:t>
        </w:r>
      </w:ins>
    </w:p>
    <w:p w14:paraId="71BC2811" w14:textId="77777777" w:rsidR="00B82F3C" w:rsidRDefault="00B82F3C">
      <w:pPr>
        <w:pStyle w:val="EditorsNote"/>
        <w:rPr>
          <w:ins w:id="636" w:author="Huawei" w:date="2024-10-16T07:39:00Z" w16du:dateUtc="2024-10-16T02:09:00Z"/>
          <w:lang w:eastAsia="zh-CN"/>
        </w:rPr>
        <w:pPrChange w:id="637" w:author="QC" w:date="2024-10-18T12:19:00Z" w16du:dateUtc="2024-10-18T06:49:00Z">
          <w:pPr>
            <w:numPr>
              <w:numId w:val="24"/>
            </w:numPr>
          </w:pPr>
        </w:pPrChange>
      </w:pPr>
      <w:ins w:id="638" w:author="QC" w:date="2024-10-18T12:18:00Z" w16du:dateUtc="2024-10-18T06:48:00Z">
        <w:r>
          <w:rPr>
            <w:lang w:eastAsia="zh-CN"/>
          </w:rPr>
          <w:t>Editor’s Note: Further conclusion on 5G ProSe Multi-hop UE-to-UE Relay of non-IP PDU type is FFS.</w:t>
        </w:r>
      </w:ins>
    </w:p>
    <w:p w14:paraId="2B06620C" w14:textId="77777777" w:rsidR="004A0D3A" w:rsidRDefault="004A0D3A" w:rsidP="00E7435B">
      <w:pPr>
        <w:pStyle w:val="EditorsNote"/>
      </w:pPr>
    </w:p>
    <w:p w14:paraId="2EEC1E55" w14:textId="77777777" w:rsidR="00080512" w:rsidRPr="004D3578" w:rsidRDefault="00080512">
      <w:pPr>
        <w:pStyle w:val="Heading8"/>
      </w:pPr>
      <w:r w:rsidRPr="004D3578">
        <w:br w:type="page"/>
      </w:r>
      <w:bookmarkStart w:id="639" w:name="_Toc180413863"/>
      <w:r w:rsidR="00667AC5">
        <w:lastRenderedPageBreak/>
        <w:t>Annex A</w:t>
      </w:r>
      <w:r w:rsidRPr="004D3578">
        <w:t xml:space="preserve"> (informative):</w:t>
      </w:r>
      <w:r w:rsidRPr="004D3578">
        <w:br/>
        <w:t>Change history</w:t>
      </w:r>
      <w:bookmarkEnd w:id="639"/>
    </w:p>
    <w:p w14:paraId="335470A8" w14:textId="77777777" w:rsidR="00054A22" w:rsidRPr="00235394" w:rsidRDefault="00054A22" w:rsidP="00054A22">
      <w:pPr>
        <w:pStyle w:val="TH"/>
      </w:pPr>
      <w:bookmarkStart w:id="640" w:name="historyclause"/>
      <w:bookmarkEnd w:id="6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r>
              <w:rPr>
                <w:rFonts w:hint="eastAsia"/>
                <w:sz w:val="16"/>
                <w:szCs w:val="16"/>
              </w:rPr>
              <w:t>2</w:t>
            </w:r>
            <w:r>
              <w:rPr>
                <w:sz w:val="16"/>
                <w:szCs w:val="16"/>
              </w:rPr>
              <w:t>024-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r>
              <w:rPr>
                <w:rFonts w:hint="eastAsia"/>
                <w:sz w:val="16"/>
                <w:szCs w:val="16"/>
              </w:rPr>
              <w:t>S</w:t>
            </w:r>
            <w:r>
              <w:rPr>
                <w:sz w:val="16"/>
                <w:szCs w:val="16"/>
              </w:rPr>
              <w:t>A3#11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r>
              <w:rPr>
                <w:rFonts w:hint="eastAsia"/>
                <w:sz w:val="16"/>
                <w:szCs w:val="16"/>
              </w:rPr>
              <w:t>S</w:t>
            </w:r>
            <w:r>
              <w:rPr>
                <w:sz w:val="16"/>
                <w:szCs w:val="16"/>
              </w:rPr>
              <w:t>3-2435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r>
              <w:rPr>
                <w:sz w:val="16"/>
                <w:szCs w:val="16"/>
              </w:rPr>
              <w:t xml:space="preserve">Included changes from </w:t>
            </w:r>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7</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r>
              <w:rPr>
                <w:rFonts w:hint="eastAsia"/>
                <w:sz w:val="16"/>
                <w:szCs w:val="16"/>
              </w:rPr>
              <w:t>0</w:t>
            </w:r>
            <w:r>
              <w:rPr>
                <w:sz w:val="16"/>
                <w:szCs w:val="16"/>
              </w:rPr>
              <w:t>.3.0</w:t>
            </w: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3149D2CF" w:rsidR="00E116FE" w:rsidRPr="006B0D02" w:rsidRDefault="003924FC" w:rsidP="00E116FE">
            <w:pPr>
              <w:pStyle w:val="TAC"/>
              <w:rPr>
                <w:sz w:val="16"/>
                <w:szCs w:val="16"/>
                <w:lang w:eastAsia="zh-CN"/>
              </w:rPr>
            </w:pPr>
            <w:r>
              <w:rPr>
                <w:rFonts w:hint="eastAsia"/>
                <w:sz w:val="16"/>
                <w:szCs w:val="16"/>
                <w:lang w:eastAsia="zh-CN"/>
              </w:rPr>
              <w:t>2024-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B7F6DD3" w:rsidR="00E116FE" w:rsidRPr="006B0D02" w:rsidRDefault="003924FC" w:rsidP="00E116FE">
            <w:pPr>
              <w:pStyle w:val="TAC"/>
              <w:rPr>
                <w:sz w:val="16"/>
                <w:szCs w:val="16"/>
                <w:lang w:eastAsia="zh-CN"/>
              </w:rPr>
            </w:pPr>
            <w:r>
              <w:rPr>
                <w:rFonts w:hint="eastAsia"/>
                <w:sz w:val="16"/>
                <w:szCs w:val="16"/>
                <w:lang w:eastAsia="zh-CN"/>
              </w:rPr>
              <w:t>SA3#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2654AD70" w:rsidR="00E116FE" w:rsidRPr="006B0D02" w:rsidRDefault="003924FC" w:rsidP="00E116FE">
            <w:pPr>
              <w:pStyle w:val="TAC"/>
              <w:rPr>
                <w:sz w:val="16"/>
                <w:szCs w:val="16"/>
                <w:lang w:eastAsia="zh-CN"/>
              </w:rPr>
            </w:pPr>
            <w:r>
              <w:rPr>
                <w:rFonts w:hint="eastAsia"/>
                <w:sz w:val="16"/>
                <w:szCs w:val="16"/>
                <w:lang w:eastAsia="zh-CN"/>
              </w:rPr>
              <w:t>S3-243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E9FCEA" w:rsidR="00E116FE" w:rsidRPr="006B0D02" w:rsidRDefault="003924FC" w:rsidP="00E116FE">
            <w:pPr>
              <w:pStyle w:val="TAL"/>
              <w:rPr>
                <w:sz w:val="16"/>
                <w:szCs w:val="16"/>
                <w:lang w:eastAsia="zh-CN"/>
              </w:rPr>
            </w:pPr>
            <w:r>
              <w:rPr>
                <w:sz w:val="16"/>
                <w:szCs w:val="16"/>
              </w:rPr>
              <w:t>Included changes from</w:t>
            </w:r>
            <w:r>
              <w:rPr>
                <w:rFonts w:hint="eastAsia"/>
                <w:sz w:val="16"/>
                <w:szCs w:val="16"/>
                <w:lang w:eastAsia="zh-CN"/>
              </w:rPr>
              <w:t xml:space="preserve"> </w:t>
            </w:r>
            <w:r w:rsidRPr="003924FC">
              <w:rPr>
                <w:sz w:val="16"/>
                <w:szCs w:val="16"/>
                <w:lang w:eastAsia="zh-CN"/>
              </w:rPr>
              <w:t>S3-243965</w:t>
            </w:r>
            <w:r>
              <w:rPr>
                <w:rFonts w:hint="eastAsia"/>
                <w:sz w:val="16"/>
                <w:szCs w:val="16"/>
                <w:lang w:eastAsia="zh-CN"/>
              </w:rPr>
              <w:t xml:space="preserve">, </w:t>
            </w:r>
            <w:r w:rsidRPr="003924FC">
              <w:rPr>
                <w:sz w:val="16"/>
                <w:szCs w:val="16"/>
                <w:lang w:eastAsia="zh-CN"/>
              </w:rPr>
              <w:t>S3-244372</w:t>
            </w:r>
            <w:r>
              <w:rPr>
                <w:rFonts w:hint="eastAsia"/>
                <w:sz w:val="16"/>
                <w:szCs w:val="16"/>
                <w:lang w:eastAsia="zh-CN"/>
              </w:rPr>
              <w:t xml:space="preserve">, </w:t>
            </w:r>
            <w:r w:rsidRPr="003924FC">
              <w:rPr>
                <w:sz w:val="16"/>
                <w:szCs w:val="16"/>
                <w:lang w:eastAsia="zh-CN"/>
              </w:rPr>
              <w:t>S3-244374</w:t>
            </w:r>
            <w:r>
              <w:rPr>
                <w:rFonts w:hint="eastAsia"/>
                <w:sz w:val="16"/>
                <w:szCs w:val="16"/>
                <w:lang w:eastAsia="zh-CN"/>
              </w:rPr>
              <w:t>,</w:t>
            </w:r>
            <w:r>
              <w:t xml:space="preserve"> </w:t>
            </w:r>
            <w:r w:rsidRPr="003924FC">
              <w:rPr>
                <w:sz w:val="16"/>
                <w:szCs w:val="16"/>
                <w:lang w:eastAsia="zh-CN"/>
              </w:rPr>
              <w:t>S3-244377</w:t>
            </w:r>
            <w:r>
              <w:rPr>
                <w:rFonts w:hint="eastAsia"/>
                <w:sz w:val="16"/>
                <w:szCs w:val="16"/>
                <w:lang w:eastAsia="zh-CN"/>
              </w:rPr>
              <w:t xml:space="preserve">, </w:t>
            </w:r>
            <w:r w:rsidRPr="003924FC">
              <w:rPr>
                <w:sz w:val="16"/>
                <w:szCs w:val="16"/>
                <w:lang w:eastAsia="zh-CN"/>
              </w:rPr>
              <w:t>S3-244481</w:t>
            </w:r>
            <w:r>
              <w:rPr>
                <w:rFonts w:hint="eastAsia"/>
                <w:sz w:val="16"/>
                <w:szCs w:val="16"/>
                <w:lang w:eastAsia="zh-CN"/>
              </w:rPr>
              <w:t>,</w:t>
            </w:r>
            <w:r>
              <w:t xml:space="preserve"> </w:t>
            </w:r>
            <w:r w:rsidRPr="003924FC">
              <w:rPr>
                <w:sz w:val="16"/>
                <w:szCs w:val="16"/>
                <w:lang w:eastAsia="zh-CN"/>
              </w:rPr>
              <w:t>S3-244496</w:t>
            </w:r>
            <w:r>
              <w:rPr>
                <w:rFonts w:hint="eastAsia"/>
                <w:sz w:val="16"/>
                <w:szCs w:val="16"/>
                <w:lang w:eastAsia="zh-CN"/>
              </w:rPr>
              <w:t>,</w:t>
            </w:r>
            <w:r>
              <w:t xml:space="preserve"> </w:t>
            </w:r>
            <w:r w:rsidRPr="003924FC">
              <w:rPr>
                <w:sz w:val="16"/>
                <w:szCs w:val="16"/>
                <w:lang w:eastAsia="zh-CN"/>
              </w:rPr>
              <w:t>S3-244497</w:t>
            </w:r>
            <w:r>
              <w:rPr>
                <w:rFonts w:hint="eastAsia"/>
                <w:sz w:val="16"/>
                <w:szCs w:val="16"/>
                <w:lang w:eastAsia="zh-CN"/>
              </w:rPr>
              <w:t>,</w:t>
            </w:r>
            <w:r>
              <w:t xml:space="preserve"> </w:t>
            </w:r>
            <w:r w:rsidRPr="003924FC">
              <w:rPr>
                <w:sz w:val="16"/>
                <w:szCs w:val="16"/>
                <w:lang w:eastAsia="zh-CN"/>
              </w:rPr>
              <w:t>S3-244498</w:t>
            </w:r>
            <w:r>
              <w:rPr>
                <w:rFonts w:hint="eastAsia"/>
                <w:sz w:val="16"/>
                <w:szCs w:val="16"/>
                <w:lang w:eastAsia="zh-CN"/>
              </w:rPr>
              <w:t>,</w:t>
            </w:r>
            <w:r>
              <w:t xml:space="preserve"> </w:t>
            </w:r>
            <w:r w:rsidRPr="003924FC">
              <w:rPr>
                <w:sz w:val="16"/>
                <w:szCs w:val="16"/>
                <w:lang w:eastAsia="zh-CN"/>
              </w:rPr>
              <w:t>S3-2445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149DA49A" w:rsidR="00E116FE" w:rsidRPr="007D6048" w:rsidRDefault="003924FC" w:rsidP="00E116FE">
            <w:pPr>
              <w:pStyle w:val="TAC"/>
              <w:rPr>
                <w:sz w:val="16"/>
                <w:szCs w:val="16"/>
                <w:lang w:eastAsia="zh-CN"/>
              </w:rPr>
            </w:pPr>
            <w:r>
              <w:rPr>
                <w:rFonts w:hint="eastAsia"/>
                <w:sz w:val="16"/>
                <w:szCs w:val="16"/>
                <w:lang w:eastAsia="zh-CN"/>
              </w:rPr>
              <w:t>0.4.0</w:t>
            </w: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2B74426" w14:textId="77777777" w:rsidR="00E473EA" w:rsidRDefault="00E473EA">
      <w:r>
        <w:separator/>
      </w:r>
    </w:p>
  </w:endnote>
  <w:endnote w:type="continuationSeparator" w:id="0">
    <w:p w14:paraId="2F1D71C6" w14:textId="77777777" w:rsidR="00E473EA" w:rsidRDefault="00E47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F485DE" w14:textId="77777777" w:rsidR="004E4FDC" w:rsidRDefault="004E4F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D3E1D4" w14:textId="77777777" w:rsidR="00E473EA" w:rsidRDefault="00E473EA">
      <w:r>
        <w:separator/>
      </w:r>
    </w:p>
  </w:footnote>
  <w:footnote w:type="continuationSeparator" w:id="0">
    <w:p w14:paraId="6F0E17BB" w14:textId="77777777" w:rsidR="00E473EA" w:rsidRDefault="00E473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6AD214" w14:textId="1E10C524" w:rsidR="004E4FDC" w:rsidRDefault="004E4FDC"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1A43">
      <w:rPr>
        <w:rFonts w:ascii="Arial" w:hAnsi="Arial" w:cs="Arial"/>
        <w:b/>
        <w:noProof/>
        <w:sz w:val="18"/>
        <w:szCs w:val="18"/>
      </w:rPr>
      <w:t>3GPP TR 33.743 V0.43.0 (2024-1008)</w:t>
    </w:r>
    <w:r>
      <w:rPr>
        <w:rFonts w:ascii="Arial" w:hAnsi="Arial" w:cs="Arial"/>
        <w:b/>
        <w:sz w:val="18"/>
        <w:szCs w:val="18"/>
      </w:rPr>
      <w:fldChar w:fldCharType="end"/>
    </w:r>
  </w:p>
  <w:p w14:paraId="4C78F01A" w14:textId="77777777" w:rsidR="004E4FDC" w:rsidRDefault="004E4F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17CF3F09" w:rsidR="004E4FDC" w:rsidRDefault="004E4F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1A43">
      <w:rPr>
        <w:rFonts w:ascii="Arial" w:hAnsi="Arial" w:cs="Arial"/>
        <w:b/>
        <w:noProof/>
        <w:sz w:val="18"/>
        <w:szCs w:val="18"/>
      </w:rPr>
      <w:t>Release 19</w:t>
    </w:r>
    <w:r>
      <w:rPr>
        <w:rFonts w:ascii="Arial" w:hAnsi="Arial" w:cs="Arial"/>
        <w:b/>
        <w:sz w:val="18"/>
        <w:szCs w:val="18"/>
      </w:rPr>
      <w:fldChar w:fldCharType="end"/>
    </w:r>
  </w:p>
  <w:p w14:paraId="4F38C5E0" w14:textId="77777777" w:rsidR="004E4FDC" w:rsidRDefault="004E4FDC" w:rsidP="006E11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10" w15:restartNumberingAfterBreak="0">
    <w:nsid w:val="2E0AEB7F"/>
    <w:multiLevelType w:val="singleLevel"/>
    <w:tmpl w:val="2E0AEB7F"/>
    <w:lvl w:ilvl="0">
      <w:start w:val="2"/>
      <w:numFmt w:val="decimal"/>
      <w:lvlText w:val="%1."/>
      <w:lvlJc w:val="left"/>
    </w:lvl>
  </w:abstractNum>
  <w:abstractNum w:abstractNumId="11"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3"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15:restartNumberingAfterBreak="0">
    <w:nsid w:val="79AF7C13"/>
    <w:multiLevelType w:val="hybridMultilevel"/>
    <w:tmpl w:val="7656428E"/>
    <w:lvl w:ilvl="0" w:tplc="F20A1F4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4477909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691996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927951">
    <w:abstractNumId w:val="2"/>
  </w:num>
  <w:num w:numId="4" w16cid:durableId="1872104418">
    <w:abstractNumId w:val="18"/>
  </w:num>
  <w:num w:numId="5" w16cid:durableId="1727140847">
    <w:abstractNumId w:val="20"/>
  </w:num>
  <w:num w:numId="6" w16cid:durableId="1764371451">
    <w:abstractNumId w:val="22"/>
  </w:num>
  <w:num w:numId="7" w16cid:durableId="122894188">
    <w:abstractNumId w:val="11"/>
  </w:num>
  <w:num w:numId="8" w16cid:durableId="1325819012">
    <w:abstractNumId w:val="8"/>
  </w:num>
  <w:num w:numId="9" w16cid:durableId="1399667522">
    <w:abstractNumId w:val="21"/>
  </w:num>
  <w:num w:numId="10" w16cid:durableId="2053461171">
    <w:abstractNumId w:val="13"/>
  </w:num>
  <w:num w:numId="11" w16cid:durableId="449781924">
    <w:abstractNumId w:val="7"/>
  </w:num>
  <w:num w:numId="12" w16cid:durableId="1500845123">
    <w:abstractNumId w:val="17"/>
  </w:num>
  <w:num w:numId="13" w16cid:durableId="1094277909">
    <w:abstractNumId w:val="15"/>
  </w:num>
  <w:num w:numId="14" w16cid:durableId="745227574">
    <w:abstractNumId w:val="19"/>
  </w:num>
  <w:num w:numId="15" w16cid:durableId="883634245">
    <w:abstractNumId w:val="24"/>
  </w:num>
  <w:num w:numId="16" w16cid:durableId="1592005276">
    <w:abstractNumId w:val="12"/>
  </w:num>
  <w:num w:numId="17" w16cid:durableId="1779982528">
    <w:abstractNumId w:val="16"/>
  </w:num>
  <w:num w:numId="18" w16cid:durableId="1005859456">
    <w:abstractNumId w:val="5"/>
  </w:num>
  <w:num w:numId="19" w16cid:durableId="1395619526">
    <w:abstractNumId w:val="0"/>
  </w:num>
  <w:num w:numId="20" w16cid:durableId="463543994">
    <w:abstractNumId w:val="3"/>
  </w:num>
  <w:num w:numId="21" w16cid:durableId="1535651876">
    <w:abstractNumId w:val="9"/>
  </w:num>
  <w:num w:numId="22" w16cid:durableId="77405891">
    <w:abstractNumId w:val="4"/>
  </w:num>
  <w:num w:numId="23" w16cid:durableId="263928775">
    <w:abstractNumId w:val="14"/>
  </w:num>
  <w:num w:numId="24" w16cid:durableId="463932435">
    <w:abstractNumId w:val="10"/>
  </w:num>
  <w:num w:numId="25" w16cid:durableId="1890531725">
    <w:abstractNumId w:val="6"/>
  </w:num>
  <w:num w:numId="26" w16cid:durableId="198909215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inaTelecom-r1">
    <w15:presenceInfo w15:providerId="None" w15:userId="ChinaTelecom-r1"/>
  </w15:person>
  <w15:person w15:author="ChinaTelecom">
    <w15:presenceInfo w15:providerId="None" w15:userId="ChinaTelecom"/>
  </w15:person>
  <w15:person w15:author="Huawei">
    <w15:presenceInfo w15:providerId="None" w15:userId="Huawei"/>
  </w15:person>
  <w15:person w15:author="QC">
    <w15:presenceInfo w15:providerId="None" w15:userId="QC"/>
  </w15:person>
  <w15:person w15:author="QC_r2">
    <w15:presenceInfo w15:providerId="None" w15:userId="QC_r2"/>
  </w15:person>
  <w15:person w15:author="QC_r1">
    <w15:presenceInfo w15:providerId="None" w15:userId="QC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1594"/>
    <w:rsid w:val="000A34A8"/>
    <w:rsid w:val="000A6DB5"/>
    <w:rsid w:val="000C3B31"/>
    <w:rsid w:val="000C47C3"/>
    <w:rsid w:val="000D58AB"/>
    <w:rsid w:val="000E3F53"/>
    <w:rsid w:val="000E608D"/>
    <w:rsid w:val="000F007D"/>
    <w:rsid w:val="00102EA6"/>
    <w:rsid w:val="00120C3F"/>
    <w:rsid w:val="0012131B"/>
    <w:rsid w:val="00133525"/>
    <w:rsid w:val="001515F0"/>
    <w:rsid w:val="0016310F"/>
    <w:rsid w:val="001736BA"/>
    <w:rsid w:val="001748A4"/>
    <w:rsid w:val="00181A49"/>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1F7D7B"/>
    <w:rsid w:val="002079A0"/>
    <w:rsid w:val="002133ED"/>
    <w:rsid w:val="002168A7"/>
    <w:rsid w:val="00220A3A"/>
    <w:rsid w:val="0022699B"/>
    <w:rsid w:val="0022798D"/>
    <w:rsid w:val="002310E8"/>
    <w:rsid w:val="00231B36"/>
    <w:rsid w:val="002347A2"/>
    <w:rsid w:val="00245820"/>
    <w:rsid w:val="002675F0"/>
    <w:rsid w:val="0027224E"/>
    <w:rsid w:val="00276B0F"/>
    <w:rsid w:val="00281038"/>
    <w:rsid w:val="00286ECA"/>
    <w:rsid w:val="002B0A50"/>
    <w:rsid w:val="002B2878"/>
    <w:rsid w:val="002B56A9"/>
    <w:rsid w:val="002B6339"/>
    <w:rsid w:val="002C73BA"/>
    <w:rsid w:val="002C7863"/>
    <w:rsid w:val="002D2B07"/>
    <w:rsid w:val="002E00EE"/>
    <w:rsid w:val="002E1C51"/>
    <w:rsid w:val="002F34B7"/>
    <w:rsid w:val="003017AE"/>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924FC"/>
    <w:rsid w:val="003B0075"/>
    <w:rsid w:val="003C2963"/>
    <w:rsid w:val="003C3971"/>
    <w:rsid w:val="003C5BD4"/>
    <w:rsid w:val="003C66EC"/>
    <w:rsid w:val="003D0DFD"/>
    <w:rsid w:val="003F3F6D"/>
    <w:rsid w:val="003F481A"/>
    <w:rsid w:val="00403963"/>
    <w:rsid w:val="004077B7"/>
    <w:rsid w:val="0042051E"/>
    <w:rsid w:val="00423334"/>
    <w:rsid w:val="00424836"/>
    <w:rsid w:val="00424E85"/>
    <w:rsid w:val="00434251"/>
    <w:rsid w:val="00434335"/>
    <w:rsid w:val="004345EC"/>
    <w:rsid w:val="00436903"/>
    <w:rsid w:val="00445397"/>
    <w:rsid w:val="00465515"/>
    <w:rsid w:val="00466AAA"/>
    <w:rsid w:val="004900D1"/>
    <w:rsid w:val="00496509"/>
    <w:rsid w:val="004977E9"/>
    <w:rsid w:val="004A0D3A"/>
    <w:rsid w:val="004A1D7E"/>
    <w:rsid w:val="004B1E22"/>
    <w:rsid w:val="004B2310"/>
    <w:rsid w:val="004B6935"/>
    <w:rsid w:val="004B6BBA"/>
    <w:rsid w:val="004C40A4"/>
    <w:rsid w:val="004C67AB"/>
    <w:rsid w:val="004D10C6"/>
    <w:rsid w:val="004D1A43"/>
    <w:rsid w:val="004D3578"/>
    <w:rsid w:val="004E213A"/>
    <w:rsid w:val="004E35BD"/>
    <w:rsid w:val="004E4FDC"/>
    <w:rsid w:val="004E6142"/>
    <w:rsid w:val="004F0988"/>
    <w:rsid w:val="004F2DD2"/>
    <w:rsid w:val="004F3340"/>
    <w:rsid w:val="00504567"/>
    <w:rsid w:val="00504B1D"/>
    <w:rsid w:val="00515E7C"/>
    <w:rsid w:val="005308BE"/>
    <w:rsid w:val="0053388B"/>
    <w:rsid w:val="00535773"/>
    <w:rsid w:val="005361EE"/>
    <w:rsid w:val="00543E6C"/>
    <w:rsid w:val="00545894"/>
    <w:rsid w:val="0055027B"/>
    <w:rsid w:val="00565087"/>
    <w:rsid w:val="00567916"/>
    <w:rsid w:val="00580A2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D412E"/>
    <w:rsid w:val="006E11BF"/>
    <w:rsid w:val="006E5B34"/>
    <w:rsid w:val="006E5C86"/>
    <w:rsid w:val="006E6D4A"/>
    <w:rsid w:val="006F3B16"/>
    <w:rsid w:val="006F45FE"/>
    <w:rsid w:val="006F597E"/>
    <w:rsid w:val="00701116"/>
    <w:rsid w:val="00703ABB"/>
    <w:rsid w:val="0071040B"/>
    <w:rsid w:val="00713C44"/>
    <w:rsid w:val="007166B2"/>
    <w:rsid w:val="00726318"/>
    <w:rsid w:val="00727875"/>
    <w:rsid w:val="00731A8D"/>
    <w:rsid w:val="00734A5B"/>
    <w:rsid w:val="0074026F"/>
    <w:rsid w:val="007402CF"/>
    <w:rsid w:val="007429F6"/>
    <w:rsid w:val="00744E76"/>
    <w:rsid w:val="0075517C"/>
    <w:rsid w:val="00774DA4"/>
    <w:rsid w:val="00775D4C"/>
    <w:rsid w:val="00781F0F"/>
    <w:rsid w:val="00786F4A"/>
    <w:rsid w:val="007A08AA"/>
    <w:rsid w:val="007A500F"/>
    <w:rsid w:val="007B600E"/>
    <w:rsid w:val="007C1F89"/>
    <w:rsid w:val="007D3412"/>
    <w:rsid w:val="007D6573"/>
    <w:rsid w:val="007D731F"/>
    <w:rsid w:val="007F0F4A"/>
    <w:rsid w:val="007F2936"/>
    <w:rsid w:val="007F47D5"/>
    <w:rsid w:val="00800018"/>
    <w:rsid w:val="008028A4"/>
    <w:rsid w:val="00812581"/>
    <w:rsid w:val="0081771C"/>
    <w:rsid w:val="00823BB2"/>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F37B7"/>
    <w:rsid w:val="009F7C77"/>
    <w:rsid w:val="00A10F02"/>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9179E"/>
    <w:rsid w:val="00A92BA1"/>
    <w:rsid w:val="00A9529E"/>
    <w:rsid w:val="00AA01D4"/>
    <w:rsid w:val="00AA12CE"/>
    <w:rsid w:val="00AA27FB"/>
    <w:rsid w:val="00AB79FC"/>
    <w:rsid w:val="00AC4DEE"/>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209B"/>
    <w:rsid w:val="00B65CC2"/>
    <w:rsid w:val="00B73E4E"/>
    <w:rsid w:val="00B779F1"/>
    <w:rsid w:val="00B81930"/>
    <w:rsid w:val="00B82F3C"/>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303A"/>
    <w:rsid w:val="00CC716C"/>
    <w:rsid w:val="00CD0C70"/>
    <w:rsid w:val="00CD4737"/>
    <w:rsid w:val="00CD4846"/>
    <w:rsid w:val="00CD75C9"/>
    <w:rsid w:val="00CE710E"/>
    <w:rsid w:val="00CE738B"/>
    <w:rsid w:val="00CE7C42"/>
    <w:rsid w:val="00D02377"/>
    <w:rsid w:val="00D1302D"/>
    <w:rsid w:val="00D31D77"/>
    <w:rsid w:val="00D37619"/>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6509"/>
    <w:rsid w:val="00E212DF"/>
    <w:rsid w:val="00E23623"/>
    <w:rsid w:val="00E25890"/>
    <w:rsid w:val="00E33B6D"/>
    <w:rsid w:val="00E44582"/>
    <w:rsid w:val="00E473EA"/>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2214"/>
    <w:rsid w:val="00EC4A25"/>
    <w:rsid w:val="00EC693B"/>
    <w:rsid w:val="00EC72CF"/>
    <w:rsid w:val="00ED64C1"/>
    <w:rsid w:val="00EF6AD4"/>
    <w:rsid w:val="00F00BF9"/>
    <w:rsid w:val="00F025A2"/>
    <w:rsid w:val="00F04712"/>
    <w:rsid w:val="00F04F22"/>
    <w:rsid w:val="00F10ED2"/>
    <w:rsid w:val="00F13360"/>
    <w:rsid w:val="00F172F0"/>
    <w:rsid w:val="00F1749F"/>
    <w:rsid w:val="00F20D8E"/>
    <w:rsid w:val="00F22EC7"/>
    <w:rsid w:val="00F32088"/>
    <w:rsid w:val="00F325C8"/>
    <w:rsid w:val="00F40FB3"/>
    <w:rsid w:val="00F61E72"/>
    <w:rsid w:val="00F62A8A"/>
    <w:rsid w:val="00F653B8"/>
    <w:rsid w:val="00F8514A"/>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ListParagraph">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8363DF"/>
    <w:pPr>
      <w:ind w:left="720"/>
    </w:pPr>
    <w:rPr>
      <w:rFonts w:eastAsia="宋体"/>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목록 단락 Char,リスト段落 Char,列出段落 Char,Lettre d'introduction Char"/>
    <w:link w:val="ListParagraph"/>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NormalWeb">
    <w:name w:val="Normal (Web)"/>
    <w:basedOn w:val="Normal"/>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6.vsdx"/><Relationship Id="rId21" Type="http://schemas.openxmlformats.org/officeDocument/2006/relationships/package" Target="embeddings/Microsoft_Visio___2.vsdx"/><Relationship Id="rId34" Type="http://schemas.openxmlformats.org/officeDocument/2006/relationships/oleObject" Target="embeddings/Microsoft_Visio_2003-2010___5.vsd"/><Relationship Id="rId42" Type="http://schemas.openxmlformats.org/officeDocument/2006/relationships/image" Target="media/image20.png"/><Relationship Id="rId47" Type="http://schemas.openxmlformats.org/officeDocument/2006/relationships/package" Target="embeddings/Microsoft_Visio___7.vsdx"/><Relationship Id="rId50" Type="http://schemas.openxmlformats.org/officeDocument/2006/relationships/image" Target="media/image26.emf"/><Relationship Id="rId55" Type="http://schemas.openxmlformats.org/officeDocument/2006/relationships/package" Target="embeddings/Microsoft_Visio___11.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oleObject" Target="embeddings/Microsoft_Visio_2003-2010___3.vsd"/><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package" Target="embeddings/Microsoft_Visio___4.vsdx"/><Relationship Id="rId37" Type="http://schemas.openxmlformats.org/officeDocument/2006/relationships/image" Target="media/image16.png"/><Relationship Id="rId40" Type="http://schemas.openxmlformats.org/officeDocument/2006/relationships/image" Target="media/image18.wmf"/><Relationship Id="rId45" Type="http://schemas.openxmlformats.org/officeDocument/2006/relationships/image" Target="media/image23.png"/><Relationship Id="rId53" Type="http://schemas.openxmlformats.org/officeDocument/2006/relationships/package" Target="embeddings/Microsoft_Visio___10.vsdx"/><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3.vsdx"/><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__9.vsdx"/><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__.vsd"/><Relationship Id="rId25" Type="http://schemas.openxmlformats.org/officeDocument/2006/relationships/oleObject" Target="embeddings/Microsoft_Visio_2003-2010___2.vsd"/><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4.emf"/><Relationship Id="rId59" Type="http://schemas.microsoft.com/office/2011/relationships/people" Target="people.xml"/><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image" Target="media/image28.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__1.vsd"/><Relationship Id="rId28" Type="http://schemas.openxmlformats.org/officeDocument/2006/relationships/image" Target="media/image12.emf"/><Relationship Id="rId36" Type="http://schemas.openxmlformats.org/officeDocument/2006/relationships/package" Target="embeddings/Microsoft_Visio___5.vsdx"/><Relationship Id="rId49" Type="http://schemas.openxmlformats.org/officeDocument/2006/relationships/package" Target="embeddings/Microsoft_Visio___8.vsdx"/><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__4.vsd"/><Relationship Id="rId44" Type="http://schemas.openxmlformats.org/officeDocument/2006/relationships/image" Target="media/image22.jpeg"/><Relationship Id="rId52" Type="http://schemas.openxmlformats.org/officeDocument/2006/relationships/image" Target="media/image27.emf"/><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E3A5FC-B506-47B4-9FC5-6A4D3F8C5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9</TotalTime>
  <Pages>52</Pages>
  <Words>19464</Words>
  <Characters>110945</Characters>
  <Application>Microsoft Office Word</Application>
  <DocSecurity>0</DocSecurity>
  <Lines>924</Lines>
  <Paragraphs>26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1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Telecom</cp:lastModifiedBy>
  <cp:revision>103</cp:revision>
  <cp:lastPrinted>2019-02-25T14:05:00Z</cp:lastPrinted>
  <dcterms:created xsi:type="dcterms:W3CDTF">2024-03-24T15:18:00Z</dcterms:created>
  <dcterms:modified xsi:type="dcterms:W3CDTF">2024-10-21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FWSooiJOn+GeqizzhdYOtFzm3rVqtaBJa/NG767KbBcADdxI4I7ybY3tDZamRDo06YwIbw9
oPBtH1gSIUDIYm3U3I4hphbJi+SZNsB06NaJuUy3y1T7WUAab82pnYwDxnIMjds4RqIs4u5r
IP60liaXxfFgYHSjdvYHr7wl2OdPvSimT3MjEX7P26/BTLBscjTfIu3jVKV2t7JWlXka/HgB
DEt0qj+ERK+rKE0MCK</vt:lpwstr>
  </property>
  <property fmtid="{D5CDD505-2E9C-101B-9397-08002B2CF9AE}" pid="3" name="_2015_ms_pID_7253431">
    <vt:lpwstr>hpCfym8G6Ov202bjQD9Z5qvJu0R5B8m2V8qwDZhiRvsEq5ScQcTTKw
6INaCgPyZ2JcJIF6i6nZLu/P5wN8gxvwnLJV9ZWA0qdOmuF4p3f4OtwJzwIgiYwa2nmRYH/k
xIHaEpuRlZh7v7KwQBFwe7jFY8meHcTIdi43vpbRH+fWFPZkDFNV1n8rbk+Rb0sT7hW4HacL
xDpZ5bx657l1xoTOhj3uOMg4CnIuBi6mwLjl</vt:lpwstr>
  </property>
  <property fmtid="{D5CDD505-2E9C-101B-9397-08002B2CF9AE}" pid="4" name="_2015_ms_pID_7253432">
    <vt:lpwstr>tMpkLpD9ngFwUZkU/L0Ki9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23519441</vt:lpwstr>
  </property>
</Properties>
</file>